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f"/>
        <w:tblW w:w="103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0"/>
        <w:gridCol w:w="4680"/>
      </w:tblGrid>
      <w:tr w:rsidR="00666BDD" w14:paraId="3A59C1DD" w14:textId="77777777" w:rsidTr="00584609">
        <w:tc>
          <w:tcPr>
            <w:tcW w:w="5670" w:type="dxa"/>
          </w:tcPr>
          <w:p w14:paraId="47F3FA14" w14:textId="77777777" w:rsidR="00666BDD" w:rsidRDefault="00666BDD" w:rsidP="00584609">
            <w:pPr>
              <w:pStyle w:val="af1"/>
              <w:rPr>
                <w:sz w:val="30"/>
              </w:rPr>
            </w:pPr>
            <w:r w:rsidRPr="00014B87">
              <w:rPr>
                <w:b/>
                <w:noProof/>
                <w:lang w:val="ru-RU"/>
              </w:rPr>
              <w:drawing>
                <wp:inline distT="0" distB="0" distL="0" distR="0" wp14:anchorId="206F132E" wp14:editId="1251E12A">
                  <wp:extent cx="3343275" cy="1289099"/>
                  <wp:effectExtent l="0" t="0" r="0" b="635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50870" cy="1330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80" w:type="dxa"/>
          </w:tcPr>
          <w:p w14:paraId="7B9C6849" w14:textId="77777777" w:rsidR="00666BDD" w:rsidRDefault="00666BDD" w:rsidP="00557CC0">
            <w:pPr>
              <w:spacing w:line="360" w:lineRule="auto"/>
              <w:ind w:left="290"/>
              <w:jc w:val="center"/>
              <w:rPr>
                <w:sz w:val="30"/>
              </w:rPr>
            </w:pPr>
          </w:p>
        </w:tc>
      </w:tr>
    </w:tbl>
    <w:p w14:paraId="6FDEE905" w14:textId="77777777" w:rsidR="00A36EE2" w:rsidRDefault="00A36EE2" w:rsidP="00B610A2">
      <w:pPr>
        <w:spacing w:after="0" w:line="360" w:lineRule="auto"/>
        <w:jc w:val="right"/>
        <w:rPr>
          <w:rFonts w:ascii="Times New Roman" w:hAnsi="Times New Roman" w:cs="Times New Roman"/>
        </w:rPr>
      </w:pPr>
    </w:p>
    <w:sdt>
      <w:sdtPr>
        <w:rPr>
          <w:rFonts w:ascii="Times New Roman" w:hAnsi="Times New Roman" w:cs="Times New Roman"/>
        </w:rPr>
        <w:id w:val="326794676"/>
        <w:docPartObj>
          <w:docPartGallery w:val="Cover Pages"/>
          <w:docPartUnique/>
        </w:docPartObj>
      </w:sdtPr>
      <w:sdtEndPr>
        <w:rPr>
          <w:rFonts w:asciiTheme="minorHAnsi" w:eastAsia="Arial Unicode MS" w:hAnsiTheme="minorHAnsi" w:cstheme="minorBidi"/>
          <w:sz w:val="72"/>
          <w:szCs w:val="72"/>
        </w:rPr>
      </w:sdtEndPr>
      <w:sdtContent>
        <w:p w14:paraId="72EBF210" w14:textId="7AB79513" w:rsidR="00B610A2" w:rsidRDefault="00B610A2" w:rsidP="00B610A2">
          <w:pPr>
            <w:spacing w:after="0" w:line="360" w:lineRule="auto"/>
            <w:jc w:val="right"/>
            <w:rPr>
              <w:rFonts w:ascii="Times New Roman" w:hAnsi="Times New Roman" w:cs="Times New Roman"/>
            </w:rPr>
          </w:pPr>
        </w:p>
        <w:p w14:paraId="701FF1EB" w14:textId="78DC74FC" w:rsidR="00334165" w:rsidRDefault="00334165" w:rsidP="00F50AC5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1490AA80" w14:textId="536FA5F3" w:rsidR="00334165" w:rsidRPr="00A204BB" w:rsidRDefault="00D37DEA" w:rsidP="00C17B01">
          <w:pPr>
            <w:spacing w:after="0" w:line="240" w:lineRule="auto"/>
            <w:jc w:val="center"/>
            <w:rPr>
              <w:rFonts w:ascii="Times New Roman" w:eastAsia="Arial Unicode MS" w:hAnsi="Times New Roman" w:cs="Times New Roman"/>
              <w:sz w:val="56"/>
              <w:szCs w:val="56"/>
            </w:rPr>
          </w:pPr>
          <w:r>
            <w:rPr>
              <w:rFonts w:ascii="Times New Roman" w:eastAsia="Arial Unicode MS" w:hAnsi="Times New Roman" w:cs="Times New Roman"/>
              <w:sz w:val="56"/>
              <w:szCs w:val="56"/>
            </w:rPr>
            <w:t>КОНКУРСНОЕ ЗАДАНИЕ КОМПЕТЕНЦИИ</w:t>
          </w:r>
        </w:p>
        <w:p w14:paraId="7462173D" w14:textId="77777777" w:rsidR="00DC613A" w:rsidRDefault="000F0FC3" w:rsidP="00DC613A">
          <w:pPr>
            <w:spacing w:line="276" w:lineRule="auto"/>
            <w:jc w:val="center"/>
            <w:rPr>
              <w:rFonts w:ascii="Times New Roman" w:eastAsia="Arial Unicode MS" w:hAnsi="Times New Roman" w:cs="Times New Roman"/>
              <w:sz w:val="56"/>
              <w:szCs w:val="56"/>
            </w:rPr>
          </w:pPr>
          <w:r w:rsidRPr="00D83E4E">
            <w:rPr>
              <w:rFonts w:ascii="Times New Roman" w:eastAsia="Arial Unicode MS" w:hAnsi="Times New Roman" w:cs="Times New Roman"/>
              <w:sz w:val="40"/>
              <w:szCs w:val="40"/>
            </w:rPr>
            <w:t>«</w:t>
          </w:r>
          <w:r w:rsidR="00DC613A" w:rsidRPr="00170985">
            <w:rPr>
              <w:rFonts w:ascii="Times New Roman" w:eastAsia="Arial Unicode MS" w:hAnsi="Times New Roman" w:cs="Times New Roman"/>
              <w:sz w:val="56"/>
              <w:szCs w:val="56"/>
            </w:rPr>
            <w:t>«</w:t>
          </w:r>
          <w:r w:rsidR="00DC613A">
            <w:rPr>
              <w:rFonts w:ascii="Times New Roman" w:eastAsia="Arial Unicode MS" w:hAnsi="Times New Roman" w:cs="Times New Roman"/>
              <w:sz w:val="56"/>
              <w:szCs w:val="56"/>
            </w:rPr>
            <w:t>МОНТАЖ И ОБСЛУЖИВАНИЕ РАДИОЭЛЕКТРОННОГО ОБОРУДОВАНИЯ НА ЖЕЛЕЗНОДОРОЖНОМ ТРАНСПОРТЕ</w:t>
          </w:r>
          <w:r w:rsidR="00DC613A" w:rsidRPr="00170985">
            <w:rPr>
              <w:rFonts w:ascii="Times New Roman" w:eastAsia="Arial Unicode MS" w:hAnsi="Times New Roman" w:cs="Times New Roman"/>
              <w:sz w:val="56"/>
              <w:szCs w:val="56"/>
            </w:rPr>
            <w:t>»</w:t>
          </w:r>
        </w:p>
        <w:p w14:paraId="723989CC" w14:textId="3E42B436" w:rsidR="00D83E4E" w:rsidRPr="00D83E4E" w:rsidRDefault="00DC613A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36"/>
              <w:szCs w:val="36"/>
            </w:rPr>
          </w:pPr>
          <w:r w:rsidRPr="00DC613A">
            <w:rPr>
              <w:rFonts w:ascii="Times New Roman" w:eastAsia="Arial Unicode MS" w:hAnsi="Times New Roman" w:cs="Times New Roman"/>
              <w:sz w:val="36"/>
              <w:szCs w:val="36"/>
            </w:rPr>
            <w:t>Регионального</w:t>
          </w:r>
          <w:r w:rsidR="009E5BD9" w:rsidRPr="00DC613A">
            <w:rPr>
              <w:rFonts w:ascii="Times New Roman" w:eastAsia="Arial Unicode MS" w:hAnsi="Times New Roman" w:cs="Times New Roman"/>
              <w:sz w:val="36"/>
              <w:szCs w:val="36"/>
            </w:rPr>
            <w:t xml:space="preserve"> </w:t>
          </w:r>
          <w:r w:rsidR="00D83E4E" w:rsidRPr="00D83E4E">
            <w:rPr>
              <w:rFonts w:ascii="Times New Roman" w:eastAsia="Arial Unicode MS" w:hAnsi="Times New Roman" w:cs="Times New Roman"/>
              <w:sz w:val="36"/>
              <w:szCs w:val="36"/>
            </w:rPr>
            <w:t>Чемпионата по профессиональному мастерству</w:t>
          </w:r>
          <w:r w:rsidR="00D83E4E">
            <w:rPr>
              <w:rFonts w:ascii="Times New Roman" w:eastAsia="Arial Unicode MS" w:hAnsi="Times New Roman" w:cs="Times New Roman"/>
              <w:sz w:val="36"/>
              <w:szCs w:val="36"/>
            </w:rPr>
            <w:t xml:space="preserve"> «Профессионалы» в 20</w:t>
          </w:r>
          <w:r>
            <w:rPr>
              <w:rFonts w:ascii="Times New Roman" w:eastAsia="Arial Unicode MS" w:hAnsi="Times New Roman" w:cs="Times New Roman"/>
              <w:sz w:val="36"/>
              <w:szCs w:val="36"/>
            </w:rPr>
            <w:t xml:space="preserve">24 </w:t>
          </w:r>
          <w:r w:rsidR="00D83E4E">
            <w:rPr>
              <w:rFonts w:ascii="Times New Roman" w:eastAsia="Arial Unicode MS" w:hAnsi="Times New Roman" w:cs="Times New Roman"/>
              <w:sz w:val="36"/>
              <w:szCs w:val="36"/>
            </w:rPr>
            <w:t>г.</w:t>
          </w:r>
        </w:p>
        <w:p w14:paraId="7D975935" w14:textId="07C379DD" w:rsidR="00334165" w:rsidRPr="00A204BB" w:rsidRDefault="00584609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</w:sdtContent>
    </w:sdt>
    <w:p w14:paraId="32464DCD" w14:textId="6E034DD8" w:rsidR="006C6D6D" w:rsidRDefault="006C6D6D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0FCE54D4" w14:textId="7998F824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C7486F1" w14:textId="1D69D426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FFC6E5F" w14:textId="12233809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6C297F1E" w14:textId="0EFE978A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E63A18F" w14:textId="77777777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3FE53A15" w14:textId="73A25E00" w:rsidR="009B18A2" w:rsidRDefault="00DC613A" w:rsidP="009B18A2">
      <w:pPr>
        <w:spacing w:after="0" w:line="360" w:lineRule="auto"/>
        <w:jc w:val="center"/>
        <w:rPr>
          <w:rFonts w:ascii="Times New Roman" w:hAnsi="Times New Roman" w:cs="Times New Roman"/>
          <w:lang w:bidi="en-US"/>
        </w:rPr>
      </w:pPr>
      <w:r>
        <w:rPr>
          <w:rFonts w:ascii="Times New Roman" w:hAnsi="Times New Roman" w:cs="Times New Roman"/>
          <w:lang w:bidi="en-US"/>
        </w:rPr>
        <w:t>2023</w:t>
      </w:r>
      <w:r w:rsidR="009E5BD9">
        <w:rPr>
          <w:rFonts w:ascii="Times New Roman" w:hAnsi="Times New Roman" w:cs="Times New Roman"/>
          <w:lang w:bidi="en-US"/>
        </w:rPr>
        <w:t xml:space="preserve"> г.</w:t>
      </w:r>
    </w:p>
    <w:p w14:paraId="4E237B94" w14:textId="264A6BCD" w:rsidR="009955F8" w:rsidRPr="00A204BB" w:rsidRDefault="00D37DEA" w:rsidP="00C17B01">
      <w:pPr>
        <w:pStyle w:val="143"/>
        <w:shd w:val="clear" w:color="auto" w:fill="auto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en-US"/>
        </w:rPr>
      </w:pPr>
      <w:r>
        <w:rPr>
          <w:rFonts w:ascii="Times New Roman" w:hAnsi="Times New Roman" w:cs="Times New Roman"/>
          <w:sz w:val="28"/>
          <w:szCs w:val="28"/>
          <w:lang w:bidi="en-US"/>
        </w:rPr>
        <w:lastRenderedPageBreak/>
        <w:t>Конкурсное задание</w:t>
      </w:r>
      <w:r w:rsidR="00F50AC5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разработан</w:t>
      </w:r>
      <w:r>
        <w:rPr>
          <w:rFonts w:ascii="Times New Roman" w:hAnsi="Times New Roman" w:cs="Times New Roman"/>
          <w:sz w:val="28"/>
          <w:szCs w:val="28"/>
          <w:lang w:bidi="en-US"/>
        </w:rPr>
        <w:t>о</w:t>
      </w:r>
      <w:r w:rsidR="00B610A2">
        <w:rPr>
          <w:rFonts w:ascii="Times New Roman" w:hAnsi="Times New Roman" w:cs="Times New Roman"/>
          <w:sz w:val="28"/>
          <w:szCs w:val="28"/>
          <w:lang w:bidi="en-US"/>
        </w:rPr>
        <w:t xml:space="preserve"> экспертным сообществом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и утвержден</w:t>
      </w:r>
      <w:r>
        <w:rPr>
          <w:rFonts w:ascii="Times New Roman" w:hAnsi="Times New Roman" w:cs="Times New Roman"/>
          <w:sz w:val="28"/>
          <w:szCs w:val="28"/>
          <w:lang w:bidi="en-US"/>
        </w:rPr>
        <w:t>о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 w:rsidR="00B610A2">
        <w:rPr>
          <w:rFonts w:ascii="Times New Roman" w:hAnsi="Times New Roman" w:cs="Times New Roman"/>
          <w:sz w:val="28"/>
          <w:szCs w:val="28"/>
          <w:lang w:bidi="en-US"/>
        </w:rPr>
        <w:t>Менеджером компетенции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 xml:space="preserve">, в котором установлены нижеследующие правила и 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>необходимые требования владения профессиональным</w:t>
      </w:r>
      <w:r w:rsidR="00F50AC5">
        <w:rPr>
          <w:rFonts w:ascii="Times New Roman" w:hAnsi="Times New Roman" w:cs="Times New Roman"/>
          <w:sz w:val="28"/>
          <w:szCs w:val="28"/>
          <w:lang w:bidi="en-US"/>
        </w:rPr>
        <w:t>и навыками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 xml:space="preserve"> для участия в </w:t>
      </w:r>
      <w:r w:rsidR="006C6D6D" w:rsidRPr="00A204BB">
        <w:rPr>
          <w:rFonts w:ascii="Times New Roman" w:hAnsi="Times New Roman" w:cs="Times New Roman"/>
          <w:sz w:val="28"/>
          <w:szCs w:val="28"/>
          <w:lang w:bidi="en-US"/>
        </w:rPr>
        <w:t xml:space="preserve">соревнованиях по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профессиональному мастерству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>.</w:t>
      </w:r>
    </w:p>
    <w:p w14:paraId="4248A8E5" w14:textId="77777777" w:rsidR="006C6D6D" w:rsidRPr="00A204BB" w:rsidRDefault="006C6D6D" w:rsidP="00C17B01">
      <w:pPr>
        <w:pStyle w:val="143"/>
        <w:shd w:val="clear" w:color="auto" w:fill="auto"/>
        <w:spacing w:line="360" w:lineRule="auto"/>
        <w:ind w:firstLine="0"/>
        <w:rPr>
          <w:rFonts w:ascii="Times New Roman" w:eastAsia="Times New Roman" w:hAnsi="Times New Roman" w:cs="Times New Roman"/>
          <w:szCs w:val="24"/>
        </w:rPr>
      </w:pPr>
    </w:p>
    <w:p w14:paraId="788421A5" w14:textId="3098138E" w:rsidR="00DE39D8" w:rsidRDefault="009B18A2" w:rsidP="00C17B01">
      <w:pPr>
        <w:pStyle w:val="bullet"/>
        <w:numPr>
          <w:ilvl w:val="0"/>
          <w:numId w:val="0"/>
        </w:numPr>
        <w:ind w:firstLine="709"/>
        <w:jc w:val="both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онкурсное задание</w:t>
      </w:r>
      <w:r w:rsidR="00DE39D8" w:rsidRPr="00A204BB">
        <w:rPr>
          <w:rFonts w:ascii="Times New Roman" w:hAnsi="Times New Roman"/>
          <w:b/>
          <w:sz w:val="28"/>
          <w:szCs w:val="28"/>
          <w:lang w:val="ru-RU"/>
        </w:rPr>
        <w:t xml:space="preserve"> включает в себя следующие разделы:</w:t>
      </w:r>
    </w:p>
    <w:p w14:paraId="5532F29F" w14:textId="77777777" w:rsidR="00FC6098" w:rsidRPr="00A204BB" w:rsidRDefault="00FC6098" w:rsidP="00C17B01">
      <w:pPr>
        <w:pStyle w:val="bullet"/>
        <w:numPr>
          <w:ilvl w:val="0"/>
          <w:numId w:val="0"/>
        </w:numPr>
        <w:ind w:firstLine="709"/>
        <w:jc w:val="both"/>
        <w:rPr>
          <w:rFonts w:ascii="Times New Roman" w:hAnsi="Times New Roman"/>
          <w:b/>
          <w:sz w:val="28"/>
          <w:szCs w:val="28"/>
          <w:lang w:val="ru-RU"/>
        </w:rPr>
      </w:pPr>
    </w:p>
    <w:p w14:paraId="047DE06C" w14:textId="5CE8F3FD" w:rsidR="00A4187F" w:rsidRPr="00A4187F" w:rsidRDefault="0029547E" w:rsidP="00A4187F">
      <w:pPr>
        <w:pStyle w:val="11"/>
        <w:spacing w:line="276" w:lineRule="auto"/>
        <w:rPr>
          <w:rFonts w:ascii="Times New Roman" w:eastAsiaTheme="minorEastAsia" w:hAnsi="Times New Roman"/>
          <w:bCs w:val="0"/>
          <w:noProof/>
          <w:kern w:val="2"/>
          <w:szCs w:val="24"/>
          <w:lang w:val="ru-RU" w:eastAsia="ru-RU"/>
          <w14:ligatures w14:val="standardContextual"/>
        </w:rPr>
      </w:pPr>
      <w:r w:rsidRPr="00A4187F">
        <w:rPr>
          <w:rFonts w:ascii="Times New Roman" w:hAnsi="Times New Roman"/>
          <w:szCs w:val="24"/>
          <w:lang w:val="ru-RU" w:eastAsia="ru-RU"/>
        </w:rPr>
        <w:fldChar w:fldCharType="begin"/>
      </w:r>
      <w:r w:rsidRPr="00A4187F">
        <w:rPr>
          <w:rFonts w:ascii="Times New Roman" w:hAnsi="Times New Roman"/>
          <w:szCs w:val="24"/>
          <w:lang w:val="ru-RU" w:eastAsia="ru-RU"/>
        </w:rPr>
        <w:instrText xml:space="preserve"> TOC \o "1-2" \h \z \u </w:instrText>
      </w:r>
      <w:r w:rsidRPr="00A4187F">
        <w:rPr>
          <w:rFonts w:ascii="Times New Roman" w:hAnsi="Times New Roman"/>
          <w:szCs w:val="24"/>
          <w:lang w:val="ru-RU" w:eastAsia="ru-RU"/>
        </w:rPr>
        <w:fldChar w:fldCharType="separate"/>
      </w:r>
      <w:hyperlink w:anchor="_Toc142037183" w:history="1">
        <w:r w:rsidR="00A4187F" w:rsidRPr="00A4187F">
          <w:rPr>
            <w:rStyle w:val="ae"/>
            <w:rFonts w:ascii="Times New Roman" w:hAnsi="Times New Roman"/>
            <w:noProof/>
            <w:szCs w:val="24"/>
          </w:rPr>
          <w:t>1. ОСНОВНЫЕ ТРЕБОВАНИЯ КОМПЕТЕНЦИИ</w:t>
        </w:r>
        <w:r w:rsidR="00A4187F" w:rsidRPr="00A4187F">
          <w:rPr>
            <w:rFonts w:ascii="Times New Roman" w:hAnsi="Times New Roman"/>
            <w:noProof/>
            <w:webHidden/>
            <w:szCs w:val="24"/>
          </w:rPr>
          <w:tab/>
        </w:r>
        <w:r w:rsidR="00A4187F" w:rsidRPr="00A4187F">
          <w:rPr>
            <w:rFonts w:ascii="Times New Roman" w:hAnsi="Times New Roman"/>
            <w:noProof/>
            <w:webHidden/>
            <w:szCs w:val="24"/>
          </w:rPr>
          <w:fldChar w:fldCharType="begin"/>
        </w:r>
        <w:r w:rsidR="00A4187F" w:rsidRPr="00A4187F">
          <w:rPr>
            <w:rFonts w:ascii="Times New Roman" w:hAnsi="Times New Roman"/>
            <w:noProof/>
            <w:webHidden/>
            <w:szCs w:val="24"/>
          </w:rPr>
          <w:instrText xml:space="preserve"> PAGEREF _Toc142037183 \h </w:instrText>
        </w:r>
        <w:r w:rsidR="00A4187F" w:rsidRPr="00A4187F">
          <w:rPr>
            <w:rFonts w:ascii="Times New Roman" w:hAnsi="Times New Roman"/>
            <w:noProof/>
            <w:webHidden/>
            <w:szCs w:val="24"/>
          </w:rPr>
        </w:r>
        <w:r w:rsidR="00A4187F" w:rsidRPr="00A4187F">
          <w:rPr>
            <w:rFonts w:ascii="Times New Roman" w:hAnsi="Times New Roman"/>
            <w:noProof/>
            <w:webHidden/>
            <w:szCs w:val="24"/>
          </w:rPr>
          <w:fldChar w:fldCharType="separate"/>
        </w:r>
        <w:r w:rsidR="003815C7">
          <w:rPr>
            <w:rFonts w:ascii="Times New Roman" w:hAnsi="Times New Roman"/>
            <w:noProof/>
            <w:webHidden/>
            <w:szCs w:val="24"/>
          </w:rPr>
          <w:t>3</w:t>
        </w:r>
        <w:r w:rsidR="00A4187F" w:rsidRPr="00A4187F">
          <w:rPr>
            <w:rFonts w:ascii="Times New Roman" w:hAnsi="Times New Roman"/>
            <w:noProof/>
            <w:webHidden/>
            <w:szCs w:val="24"/>
          </w:rPr>
          <w:fldChar w:fldCharType="end"/>
        </w:r>
      </w:hyperlink>
    </w:p>
    <w:p w14:paraId="6C1733B9" w14:textId="76EF06F8" w:rsidR="00A4187F" w:rsidRPr="00A4187F" w:rsidRDefault="00584609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  <w14:ligatures w14:val="standardContextual"/>
        </w:rPr>
      </w:pPr>
      <w:hyperlink w:anchor="_Toc142037184" w:history="1">
        <w:r w:rsidR="00A4187F" w:rsidRPr="00A4187F">
          <w:rPr>
            <w:rStyle w:val="ae"/>
            <w:noProof/>
            <w:sz w:val="24"/>
            <w:szCs w:val="24"/>
          </w:rPr>
          <w:t>1.1. Общие сведения о требованиях компетенции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A4187F" w:rsidRPr="00A4187F">
          <w:rPr>
            <w:noProof/>
            <w:webHidden/>
            <w:sz w:val="24"/>
            <w:szCs w:val="24"/>
          </w:rPr>
          <w:fldChar w:fldCharType="begin"/>
        </w:r>
        <w:r w:rsidR="00A4187F" w:rsidRPr="00A4187F">
          <w:rPr>
            <w:noProof/>
            <w:webHidden/>
            <w:sz w:val="24"/>
            <w:szCs w:val="24"/>
          </w:rPr>
          <w:instrText xml:space="preserve"> PAGEREF _Toc142037184 \h </w:instrText>
        </w:r>
        <w:r w:rsidR="00A4187F" w:rsidRPr="00A4187F">
          <w:rPr>
            <w:noProof/>
            <w:webHidden/>
            <w:sz w:val="24"/>
            <w:szCs w:val="24"/>
          </w:rPr>
        </w:r>
        <w:r w:rsidR="00A4187F" w:rsidRPr="00A4187F">
          <w:rPr>
            <w:noProof/>
            <w:webHidden/>
            <w:sz w:val="24"/>
            <w:szCs w:val="24"/>
          </w:rPr>
          <w:fldChar w:fldCharType="separate"/>
        </w:r>
        <w:r w:rsidR="003815C7">
          <w:rPr>
            <w:noProof/>
            <w:webHidden/>
            <w:sz w:val="24"/>
            <w:szCs w:val="24"/>
          </w:rPr>
          <w:t>3</w:t>
        </w:r>
        <w:r w:rsidR="00A4187F" w:rsidRPr="00A4187F">
          <w:rPr>
            <w:noProof/>
            <w:webHidden/>
            <w:sz w:val="24"/>
            <w:szCs w:val="24"/>
          </w:rPr>
          <w:fldChar w:fldCharType="end"/>
        </w:r>
      </w:hyperlink>
    </w:p>
    <w:p w14:paraId="51282BA7" w14:textId="7F3BF561" w:rsidR="00A4187F" w:rsidRPr="00A4187F" w:rsidRDefault="00584609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  <w14:ligatures w14:val="standardContextual"/>
        </w:rPr>
      </w:pPr>
      <w:hyperlink w:anchor="_Toc142037185" w:history="1">
        <w:r w:rsidR="00A4187F" w:rsidRPr="00A4187F">
          <w:rPr>
            <w:rStyle w:val="ae"/>
            <w:noProof/>
            <w:sz w:val="24"/>
            <w:szCs w:val="24"/>
          </w:rPr>
          <w:t>1.2. Перечень профессиональных задач специалиста по компетенции «_________»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A4187F" w:rsidRPr="00A4187F">
          <w:rPr>
            <w:noProof/>
            <w:webHidden/>
            <w:sz w:val="24"/>
            <w:szCs w:val="24"/>
          </w:rPr>
          <w:fldChar w:fldCharType="begin"/>
        </w:r>
        <w:r w:rsidR="00A4187F" w:rsidRPr="00A4187F">
          <w:rPr>
            <w:noProof/>
            <w:webHidden/>
            <w:sz w:val="24"/>
            <w:szCs w:val="24"/>
          </w:rPr>
          <w:instrText xml:space="preserve"> PAGEREF _Toc142037185 \h </w:instrText>
        </w:r>
        <w:r w:rsidR="00A4187F" w:rsidRPr="00A4187F">
          <w:rPr>
            <w:noProof/>
            <w:webHidden/>
            <w:sz w:val="24"/>
            <w:szCs w:val="24"/>
          </w:rPr>
        </w:r>
        <w:r w:rsidR="00A4187F" w:rsidRPr="00A4187F">
          <w:rPr>
            <w:noProof/>
            <w:webHidden/>
            <w:sz w:val="24"/>
            <w:szCs w:val="24"/>
          </w:rPr>
          <w:fldChar w:fldCharType="separate"/>
        </w:r>
        <w:r w:rsidR="003815C7">
          <w:rPr>
            <w:noProof/>
            <w:webHidden/>
            <w:sz w:val="24"/>
            <w:szCs w:val="24"/>
          </w:rPr>
          <w:t>3</w:t>
        </w:r>
        <w:r w:rsidR="00A4187F" w:rsidRPr="00A4187F">
          <w:rPr>
            <w:noProof/>
            <w:webHidden/>
            <w:sz w:val="24"/>
            <w:szCs w:val="24"/>
          </w:rPr>
          <w:fldChar w:fldCharType="end"/>
        </w:r>
      </w:hyperlink>
    </w:p>
    <w:p w14:paraId="0D1F91CB" w14:textId="22C72D02" w:rsidR="00A4187F" w:rsidRPr="00A4187F" w:rsidRDefault="00584609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  <w14:ligatures w14:val="standardContextual"/>
        </w:rPr>
      </w:pPr>
      <w:hyperlink w:anchor="_Toc142037186" w:history="1">
        <w:r w:rsidR="00A4187F" w:rsidRPr="00A4187F">
          <w:rPr>
            <w:rStyle w:val="ae"/>
            <w:noProof/>
            <w:sz w:val="24"/>
            <w:szCs w:val="24"/>
          </w:rPr>
          <w:t>1.3. Требования к схеме оценки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A4187F" w:rsidRPr="00A4187F">
          <w:rPr>
            <w:noProof/>
            <w:webHidden/>
            <w:sz w:val="24"/>
            <w:szCs w:val="24"/>
          </w:rPr>
          <w:fldChar w:fldCharType="begin"/>
        </w:r>
        <w:r w:rsidR="00A4187F" w:rsidRPr="00A4187F">
          <w:rPr>
            <w:noProof/>
            <w:webHidden/>
            <w:sz w:val="24"/>
            <w:szCs w:val="24"/>
          </w:rPr>
          <w:instrText xml:space="preserve"> PAGEREF _Toc142037186 \h </w:instrText>
        </w:r>
        <w:r w:rsidR="00A4187F" w:rsidRPr="00A4187F">
          <w:rPr>
            <w:noProof/>
            <w:webHidden/>
            <w:sz w:val="24"/>
            <w:szCs w:val="24"/>
          </w:rPr>
        </w:r>
        <w:r w:rsidR="00A4187F" w:rsidRPr="00A4187F">
          <w:rPr>
            <w:noProof/>
            <w:webHidden/>
            <w:sz w:val="24"/>
            <w:szCs w:val="24"/>
          </w:rPr>
          <w:fldChar w:fldCharType="separate"/>
        </w:r>
        <w:r w:rsidR="003815C7">
          <w:rPr>
            <w:noProof/>
            <w:webHidden/>
            <w:sz w:val="24"/>
            <w:szCs w:val="24"/>
          </w:rPr>
          <w:t>5</w:t>
        </w:r>
        <w:r w:rsidR="00A4187F" w:rsidRPr="00A4187F">
          <w:rPr>
            <w:noProof/>
            <w:webHidden/>
            <w:sz w:val="24"/>
            <w:szCs w:val="24"/>
          </w:rPr>
          <w:fldChar w:fldCharType="end"/>
        </w:r>
      </w:hyperlink>
    </w:p>
    <w:p w14:paraId="0F28D059" w14:textId="16F6B472" w:rsidR="00A4187F" w:rsidRPr="00A4187F" w:rsidRDefault="00584609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  <w14:ligatures w14:val="standardContextual"/>
        </w:rPr>
      </w:pPr>
      <w:hyperlink w:anchor="_Toc142037187" w:history="1">
        <w:r w:rsidR="00A4187F" w:rsidRPr="00A4187F">
          <w:rPr>
            <w:rStyle w:val="ae"/>
            <w:noProof/>
            <w:sz w:val="24"/>
            <w:szCs w:val="24"/>
          </w:rPr>
          <w:t>1.4. Спецификация оценки компетенции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A4187F" w:rsidRPr="00A4187F">
          <w:rPr>
            <w:noProof/>
            <w:webHidden/>
            <w:sz w:val="24"/>
            <w:szCs w:val="24"/>
          </w:rPr>
          <w:fldChar w:fldCharType="begin"/>
        </w:r>
        <w:r w:rsidR="00A4187F" w:rsidRPr="00A4187F">
          <w:rPr>
            <w:noProof/>
            <w:webHidden/>
            <w:sz w:val="24"/>
            <w:szCs w:val="24"/>
          </w:rPr>
          <w:instrText xml:space="preserve"> PAGEREF _Toc142037187 \h </w:instrText>
        </w:r>
        <w:r w:rsidR="00A4187F" w:rsidRPr="00A4187F">
          <w:rPr>
            <w:noProof/>
            <w:webHidden/>
            <w:sz w:val="24"/>
            <w:szCs w:val="24"/>
          </w:rPr>
        </w:r>
        <w:r w:rsidR="00A4187F" w:rsidRPr="00A4187F">
          <w:rPr>
            <w:noProof/>
            <w:webHidden/>
            <w:sz w:val="24"/>
            <w:szCs w:val="24"/>
          </w:rPr>
          <w:fldChar w:fldCharType="separate"/>
        </w:r>
        <w:r w:rsidR="003815C7">
          <w:rPr>
            <w:noProof/>
            <w:webHidden/>
            <w:sz w:val="24"/>
            <w:szCs w:val="24"/>
          </w:rPr>
          <w:t>5</w:t>
        </w:r>
        <w:r w:rsidR="00A4187F" w:rsidRPr="00A4187F">
          <w:rPr>
            <w:noProof/>
            <w:webHidden/>
            <w:sz w:val="24"/>
            <w:szCs w:val="24"/>
          </w:rPr>
          <w:fldChar w:fldCharType="end"/>
        </w:r>
      </w:hyperlink>
    </w:p>
    <w:p w14:paraId="2BCD9144" w14:textId="21CD9D78" w:rsidR="00A4187F" w:rsidRPr="00A4187F" w:rsidRDefault="00584609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  <w14:ligatures w14:val="standardContextual"/>
        </w:rPr>
      </w:pPr>
      <w:hyperlink w:anchor="_Toc142037188" w:history="1">
        <w:r w:rsidR="00A4187F" w:rsidRPr="00A4187F">
          <w:rPr>
            <w:rStyle w:val="ae"/>
            <w:noProof/>
            <w:sz w:val="24"/>
            <w:szCs w:val="24"/>
          </w:rPr>
          <w:t>1.5. Конкурсное задание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A4187F" w:rsidRPr="00A4187F">
          <w:rPr>
            <w:noProof/>
            <w:webHidden/>
            <w:sz w:val="24"/>
            <w:szCs w:val="24"/>
          </w:rPr>
          <w:fldChar w:fldCharType="begin"/>
        </w:r>
        <w:r w:rsidR="00A4187F" w:rsidRPr="00A4187F">
          <w:rPr>
            <w:noProof/>
            <w:webHidden/>
            <w:sz w:val="24"/>
            <w:szCs w:val="24"/>
          </w:rPr>
          <w:instrText xml:space="preserve"> PAGEREF _Toc142037188 \h </w:instrText>
        </w:r>
        <w:r w:rsidR="00A4187F" w:rsidRPr="00A4187F">
          <w:rPr>
            <w:noProof/>
            <w:webHidden/>
            <w:sz w:val="24"/>
            <w:szCs w:val="24"/>
          </w:rPr>
        </w:r>
        <w:r w:rsidR="00A4187F" w:rsidRPr="00A4187F">
          <w:rPr>
            <w:noProof/>
            <w:webHidden/>
            <w:sz w:val="24"/>
            <w:szCs w:val="24"/>
          </w:rPr>
          <w:fldChar w:fldCharType="separate"/>
        </w:r>
        <w:r w:rsidR="003815C7">
          <w:rPr>
            <w:noProof/>
            <w:webHidden/>
            <w:sz w:val="24"/>
            <w:szCs w:val="24"/>
          </w:rPr>
          <w:t>6</w:t>
        </w:r>
        <w:r w:rsidR="00A4187F" w:rsidRPr="00A4187F">
          <w:rPr>
            <w:noProof/>
            <w:webHidden/>
            <w:sz w:val="24"/>
            <w:szCs w:val="24"/>
          </w:rPr>
          <w:fldChar w:fldCharType="end"/>
        </w:r>
      </w:hyperlink>
    </w:p>
    <w:p w14:paraId="084ABA9E" w14:textId="35C35BC8" w:rsidR="00A4187F" w:rsidRPr="00A4187F" w:rsidRDefault="00584609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  <w14:ligatures w14:val="standardContextual"/>
        </w:rPr>
      </w:pPr>
      <w:hyperlink w:anchor="_Toc142037189" w:history="1">
        <w:r w:rsidR="00A4187F" w:rsidRPr="00A4187F">
          <w:rPr>
            <w:rStyle w:val="ae"/>
            <w:noProof/>
            <w:sz w:val="24"/>
            <w:szCs w:val="24"/>
          </w:rPr>
          <w:t>1.5.1. Разработка/выбор конкурсного задания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A4187F" w:rsidRPr="00A4187F">
          <w:rPr>
            <w:noProof/>
            <w:webHidden/>
            <w:sz w:val="24"/>
            <w:szCs w:val="24"/>
          </w:rPr>
          <w:fldChar w:fldCharType="begin"/>
        </w:r>
        <w:r w:rsidR="00A4187F" w:rsidRPr="00A4187F">
          <w:rPr>
            <w:noProof/>
            <w:webHidden/>
            <w:sz w:val="24"/>
            <w:szCs w:val="24"/>
          </w:rPr>
          <w:instrText xml:space="preserve"> PAGEREF _Toc142037189 \h </w:instrText>
        </w:r>
        <w:r w:rsidR="00A4187F" w:rsidRPr="00A4187F">
          <w:rPr>
            <w:noProof/>
            <w:webHidden/>
            <w:sz w:val="24"/>
            <w:szCs w:val="24"/>
          </w:rPr>
        </w:r>
        <w:r w:rsidR="00A4187F" w:rsidRPr="00A4187F">
          <w:rPr>
            <w:noProof/>
            <w:webHidden/>
            <w:sz w:val="24"/>
            <w:szCs w:val="24"/>
          </w:rPr>
          <w:fldChar w:fldCharType="separate"/>
        </w:r>
        <w:r w:rsidR="003815C7">
          <w:rPr>
            <w:noProof/>
            <w:webHidden/>
            <w:sz w:val="24"/>
            <w:szCs w:val="24"/>
          </w:rPr>
          <w:t>6</w:t>
        </w:r>
        <w:r w:rsidR="00A4187F" w:rsidRPr="00A4187F">
          <w:rPr>
            <w:noProof/>
            <w:webHidden/>
            <w:sz w:val="24"/>
            <w:szCs w:val="24"/>
          </w:rPr>
          <w:fldChar w:fldCharType="end"/>
        </w:r>
      </w:hyperlink>
    </w:p>
    <w:p w14:paraId="35E5FBDE" w14:textId="6CD4908A" w:rsidR="00A4187F" w:rsidRPr="00A4187F" w:rsidRDefault="00584609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  <w14:ligatures w14:val="standardContextual"/>
        </w:rPr>
      </w:pPr>
      <w:hyperlink w:anchor="_Toc142037190" w:history="1">
        <w:r w:rsidR="00A4187F" w:rsidRPr="00A4187F">
          <w:rPr>
            <w:rStyle w:val="ae"/>
            <w:noProof/>
            <w:sz w:val="24"/>
            <w:szCs w:val="24"/>
          </w:rPr>
          <w:t>1.5.2. Структура модулей конкурсного задания (инвариант/вариатив)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A4187F" w:rsidRPr="00A4187F">
          <w:rPr>
            <w:noProof/>
            <w:webHidden/>
            <w:sz w:val="24"/>
            <w:szCs w:val="24"/>
          </w:rPr>
          <w:fldChar w:fldCharType="begin"/>
        </w:r>
        <w:r w:rsidR="00A4187F" w:rsidRPr="00A4187F">
          <w:rPr>
            <w:noProof/>
            <w:webHidden/>
            <w:sz w:val="24"/>
            <w:szCs w:val="24"/>
          </w:rPr>
          <w:instrText xml:space="preserve"> PAGEREF _Toc142037190 \h </w:instrText>
        </w:r>
        <w:r w:rsidR="00A4187F" w:rsidRPr="00A4187F">
          <w:rPr>
            <w:noProof/>
            <w:webHidden/>
            <w:sz w:val="24"/>
            <w:szCs w:val="24"/>
          </w:rPr>
        </w:r>
        <w:r w:rsidR="00A4187F" w:rsidRPr="00A4187F">
          <w:rPr>
            <w:noProof/>
            <w:webHidden/>
            <w:sz w:val="24"/>
            <w:szCs w:val="24"/>
          </w:rPr>
          <w:fldChar w:fldCharType="separate"/>
        </w:r>
        <w:r w:rsidR="003815C7">
          <w:rPr>
            <w:noProof/>
            <w:webHidden/>
            <w:sz w:val="24"/>
            <w:szCs w:val="24"/>
          </w:rPr>
          <w:t>7</w:t>
        </w:r>
        <w:r w:rsidR="00A4187F" w:rsidRPr="00A4187F">
          <w:rPr>
            <w:noProof/>
            <w:webHidden/>
            <w:sz w:val="24"/>
            <w:szCs w:val="24"/>
          </w:rPr>
          <w:fldChar w:fldCharType="end"/>
        </w:r>
      </w:hyperlink>
    </w:p>
    <w:p w14:paraId="52FC3D87" w14:textId="2BF081FE" w:rsidR="00A4187F" w:rsidRPr="00A4187F" w:rsidRDefault="00584609" w:rsidP="00A4187F">
      <w:pPr>
        <w:pStyle w:val="11"/>
        <w:spacing w:line="276" w:lineRule="auto"/>
        <w:rPr>
          <w:rFonts w:ascii="Times New Roman" w:eastAsiaTheme="minorEastAsia" w:hAnsi="Times New Roman"/>
          <w:bCs w:val="0"/>
          <w:noProof/>
          <w:kern w:val="2"/>
          <w:szCs w:val="24"/>
          <w:lang w:val="ru-RU" w:eastAsia="ru-RU"/>
          <w14:ligatures w14:val="standardContextual"/>
        </w:rPr>
      </w:pPr>
      <w:hyperlink w:anchor="_Toc142037191" w:history="1">
        <w:r w:rsidR="00A4187F" w:rsidRPr="00A4187F">
          <w:rPr>
            <w:rStyle w:val="ae"/>
            <w:rFonts w:ascii="Times New Roman" w:hAnsi="Times New Roman"/>
            <w:noProof/>
            <w:szCs w:val="24"/>
          </w:rPr>
          <w:t>2. СПЕЦИАЛЬНЫЕ ПРАВИЛА КОМПЕТЕНЦИИ</w:t>
        </w:r>
        <w:r w:rsidR="00A4187F" w:rsidRPr="00A4187F">
          <w:rPr>
            <w:rFonts w:ascii="Times New Roman" w:hAnsi="Times New Roman"/>
            <w:noProof/>
            <w:webHidden/>
            <w:szCs w:val="24"/>
          </w:rPr>
          <w:tab/>
        </w:r>
        <w:r w:rsidR="00A4187F" w:rsidRPr="00A4187F">
          <w:rPr>
            <w:rFonts w:ascii="Times New Roman" w:hAnsi="Times New Roman"/>
            <w:noProof/>
            <w:webHidden/>
            <w:szCs w:val="24"/>
          </w:rPr>
          <w:fldChar w:fldCharType="begin"/>
        </w:r>
        <w:r w:rsidR="00A4187F" w:rsidRPr="00A4187F">
          <w:rPr>
            <w:rFonts w:ascii="Times New Roman" w:hAnsi="Times New Roman"/>
            <w:noProof/>
            <w:webHidden/>
            <w:szCs w:val="24"/>
          </w:rPr>
          <w:instrText xml:space="preserve"> PAGEREF _Toc142037191 \h </w:instrText>
        </w:r>
        <w:r w:rsidR="00A4187F" w:rsidRPr="00A4187F">
          <w:rPr>
            <w:rFonts w:ascii="Times New Roman" w:hAnsi="Times New Roman"/>
            <w:noProof/>
            <w:webHidden/>
            <w:szCs w:val="24"/>
          </w:rPr>
        </w:r>
        <w:r w:rsidR="00A4187F" w:rsidRPr="00A4187F">
          <w:rPr>
            <w:rFonts w:ascii="Times New Roman" w:hAnsi="Times New Roman"/>
            <w:noProof/>
            <w:webHidden/>
            <w:szCs w:val="24"/>
          </w:rPr>
          <w:fldChar w:fldCharType="separate"/>
        </w:r>
        <w:r w:rsidR="003815C7">
          <w:rPr>
            <w:rFonts w:ascii="Times New Roman" w:hAnsi="Times New Roman"/>
            <w:noProof/>
            <w:webHidden/>
            <w:szCs w:val="24"/>
          </w:rPr>
          <w:t>8</w:t>
        </w:r>
        <w:r w:rsidR="00A4187F" w:rsidRPr="00A4187F">
          <w:rPr>
            <w:rFonts w:ascii="Times New Roman" w:hAnsi="Times New Roman"/>
            <w:noProof/>
            <w:webHidden/>
            <w:szCs w:val="24"/>
          </w:rPr>
          <w:fldChar w:fldCharType="end"/>
        </w:r>
      </w:hyperlink>
    </w:p>
    <w:p w14:paraId="31D141A1" w14:textId="3D1D5BED" w:rsidR="00A4187F" w:rsidRPr="00A4187F" w:rsidRDefault="00584609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  <w14:ligatures w14:val="standardContextual"/>
        </w:rPr>
      </w:pPr>
      <w:hyperlink w:anchor="_Toc142037192" w:history="1">
        <w:r w:rsidR="00A4187F" w:rsidRPr="00A4187F">
          <w:rPr>
            <w:rStyle w:val="ae"/>
            <w:noProof/>
            <w:sz w:val="24"/>
            <w:szCs w:val="24"/>
          </w:rPr>
          <w:t>2.1. Личный инструмент конкурсанта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A4187F" w:rsidRPr="00A4187F">
          <w:rPr>
            <w:noProof/>
            <w:webHidden/>
            <w:sz w:val="24"/>
            <w:szCs w:val="24"/>
          </w:rPr>
          <w:fldChar w:fldCharType="begin"/>
        </w:r>
        <w:r w:rsidR="00A4187F" w:rsidRPr="00A4187F">
          <w:rPr>
            <w:noProof/>
            <w:webHidden/>
            <w:sz w:val="24"/>
            <w:szCs w:val="24"/>
          </w:rPr>
          <w:instrText xml:space="preserve"> PAGEREF _Toc142037192 \h </w:instrText>
        </w:r>
        <w:r w:rsidR="00A4187F" w:rsidRPr="00A4187F">
          <w:rPr>
            <w:noProof/>
            <w:webHidden/>
            <w:sz w:val="24"/>
            <w:szCs w:val="24"/>
          </w:rPr>
        </w:r>
        <w:r w:rsidR="00A4187F" w:rsidRPr="00A4187F">
          <w:rPr>
            <w:noProof/>
            <w:webHidden/>
            <w:sz w:val="24"/>
            <w:szCs w:val="24"/>
          </w:rPr>
          <w:fldChar w:fldCharType="separate"/>
        </w:r>
        <w:r w:rsidR="003815C7">
          <w:rPr>
            <w:noProof/>
            <w:webHidden/>
            <w:sz w:val="24"/>
            <w:szCs w:val="24"/>
          </w:rPr>
          <w:t>8</w:t>
        </w:r>
        <w:r w:rsidR="00A4187F" w:rsidRPr="00A4187F">
          <w:rPr>
            <w:noProof/>
            <w:webHidden/>
            <w:sz w:val="24"/>
            <w:szCs w:val="24"/>
          </w:rPr>
          <w:fldChar w:fldCharType="end"/>
        </w:r>
      </w:hyperlink>
    </w:p>
    <w:p w14:paraId="43CF924F" w14:textId="420379AC" w:rsidR="00A4187F" w:rsidRPr="00A4187F" w:rsidRDefault="00584609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  <w14:ligatures w14:val="standardContextual"/>
        </w:rPr>
      </w:pPr>
      <w:hyperlink w:anchor="_Toc142037193" w:history="1">
        <w:r w:rsidR="00A4187F" w:rsidRPr="00A4187F">
          <w:rPr>
            <w:rStyle w:val="ae"/>
            <w:noProof/>
            <w:sz w:val="24"/>
            <w:szCs w:val="24"/>
          </w:rPr>
          <w:t>2.2.</w:t>
        </w:r>
        <w:r w:rsidR="00A4187F" w:rsidRPr="00A4187F">
          <w:rPr>
            <w:rStyle w:val="ae"/>
            <w:i/>
            <w:noProof/>
            <w:sz w:val="24"/>
            <w:szCs w:val="24"/>
          </w:rPr>
          <w:t xml:space="preserve"> </w:t>
        </w:r>
        <w:r w:rsidR="00A4187F" w:rsidRPr="00A4187F">
          <w:rPr>
            <w:rStyle w:val="ae"/>
            <w:noProof/>
            <w:sz w:val="24"/>
            <w:szCs w:val="24"/>
          </w:rPr>
          <w:t>Материалы, оборудование и инструменты, запрещенные на площадке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A4187F" w:rsidRPr="00A4187F">
          <w:rPr>
            <w:noProof/>
            <w:webHidden/>
            <w:sz w:val="24"/>
            <w:szCs w:val="24"/>
          </w:rPr>
          <w:fldChar w:fldCharType="begin"/>
        </w:r>
        <w:r w:rsidR="00A4187F" w:rsidRPr="00A4187F">
          <w:rPr>
            <w:noProof/>
            <w:webHidden/>
            <w:sz w:val="24"/>
            <w:szCs w:val="24"/>
          </w:rPr>
          <w:instrText xml:space="preserve"> PAGEREF _Toc142037193 \h </w:instrText>
        </w:r>
        <w:r w:rsidR="00A4187F" w:rsidRPr="00A4187F">
          <w:rPr>
            <w:noProof/>
            <w:webHidden/>
            <w:sz w:val="24"/>
            <w:szCs w:val="24"/>
          </w:rPr>
        </w:r>
        <w:r w:rsidR="00A4187F" w:rsidRPr="00A4187F">
          <w:rPr>
            <w:noProof/>
            <w:webHidden/>
            <w:sz w:val="24"/>
            <w:szCs w:val="24"/>
          </w:rPr>
          <w:fldChar w:fldCharType="separate"/>
        </w:r>
        <w:r w:rsidR="003815C7">
          <w:rPr>
            <w:noProof/>
            <w:webHidden/>
            <w:sz w:val="24"/>
            <w:szCs w:val="24"/>
          </w:rPr>
          <w:t>8</w:t>
        </w:r>
        <w:r w:rsidR="00A4187F" w:rsidRPr="00A4187F">
          <w:rPr>
            <w:noProof/>
            <w:webHidden/>
            <w:sz w:val="24"/>
            <w:szCs w:val="24"/>
          </w:rPr>
          <w:fldChar w:fldCharType="end"/>
        </w:r>
      </w:hyperlink>
    </w:p>
    <w:p w14:paraId="0D2CABDB" w14:textId="2E0AFACA" w:rsidR="00A4187F" w:rsidRPr="00A4187F" w:rsidRDefault="00584609" w:rsidP="00A4187F">
      <w:pPr>
        <w:pStyle w:val="11"/>
        <w:spacing w:line="276" w:lineRule="auto"/>
        <w:rPr>
          <w:rFonts w:ascii="Times New Roman" w:eastAsiaTheme="minorEastAsia" w:hAnsi="Times New Roman"/>
          <w:bCs w:val="0"/>
          <w:noProof/>
          <w:kern w:val="2"/>
          <w:szCs w:val="24"/>
          <w:lang w:val="ru-RU" w:eastAsia="ru-RU"/>
          <w14:ligatures w14:val="standardContextual"/>
        </w:rPr>
      </w:pPr>
      <w:hyperlink w:anchor="_Toc142037194" w:history="1">
        <w:r w:rsidR="00A4187F" w:rsidRPr="00A4187F">
          <w:rPr>
            <w:rStyle w:val="ae"/>
            <w:rFonts w:ascii="Times New Roman" w:hAnsi="Times New Roman"/>
            <w:noProof/>
            <w:szCs w:val="24"/>
          </w:rPr>
          <w:t>3. ПРИЛОЖЕНИЯ</w:t>
        </w:r>
        <w:r w:rsidR="00A4187F" w:rsidRPr="00A4187F">
          <w:rPr>
            <w:rFonts w:ascii="Times New Roman" w:hAnsi="Times New Roman"/>
            <w:noProof/>
            <w:webHidden/>
            <w:szCs w:val="24"/>
          </w:rPr>
          <w:tab/>
        </w:r>
        <w:r w:rsidR="00A4187F" w:rsidRPr="00A4187F">
          <w:rPr>
            <w:rFonts w:ascii="Times New Roman" w:hAnsi="Times New Roman"/>
            <w:noProof/>
            <w:webHidden/>
            <w:szCs w:val="24"/>
          </w:rPr>
          <w:fldChar w:fldCharType="begin"/>
        </w:r>
        <w:r w:rsidR="00A4187F" w:rsidRPr="00A4187F">
          <w:rPr>
            <w:rFonts w:ascii="Times New Roman" w:hAnsi="Times New Roman"/>
            <w:noProof/>
            <w:webHidden/>
            <w:szCs w:val="24"/>
          </w:rPr>
          <w:instrText xml:space="preserve"> PAGEREF _Toc142037194 \h </w:instrText>
        </w:r>
        <w:r w:rsidR="00A4187F" w:rsidRPr="00A4187F">
          <w:rPr>
            <w:rFonts w:ascii="Times New Roman" w:hAnsi="Times New Roman"/>
            <w:noProof/>
            <w:webHidden/>
            <w:szCs w:val="24"/>
          </w:rPr>
        </w:r>
        <w:r w:rsidR="00A4187F" w:rsidRPr="00A4187F">
          <w:rPr>
            <w:rFonts w:ascii="Times New Roman" w:hAnsi="Times New Roman"/>
            <w:noProof/>
            <w:webHidden/>
            <w:szCs w:val="24"/>
          </w:rPr>
          <w:fldChar w:fldCharType="separate"/>
        </w:r>
        <w:r w:rsidR="003815C7">
          <w:rPr>
            <w:rFonts w:ascii="Times New Roman" w:hAnsi="Times New Roman"/>
            <w:noProof/>
            <w:webHidden/>
            <w:szCs w:val="24"/>
          </w:rPr>
          <w:t>8</w:t>
        </w:r>
        <w:r w:rsidR="00A4187F" w:rsidRPr="00A4187F">
          <w:rPr>
            <w:rFonts w:ascii="Times New Roman" w:hAnsi="Times New Roman"/>
            <w:noProof/>
            <w:webHidden/>
            <w:szCs w:val="24"/>
          </w:rPr>
          <w:fldChar w:fldCharType="end"/>
        </w:r>
      </w:hyperlink>
    </w:p>
    <w:p w14:paraId="36AA3717" w14:textId="05C9AB28" w:rsidR="00AA2B8A" w:rsidRPr="00A204BB" w:rsidRDefault="0029547E" w:rsidP="00A4187F">
      <w:pPr>
        <w:pStyle w:val="bullet"/>
        <w:numPr>
          <w:ilvl w:val="0"/>
          <w:numId w:val="0"/>
        </w:numPr>
        <w:tabs>
          <w:tab w:val="left" w:pos="142"/>
          <w:tab w:val="right" w:leader="dot" w:pos="9639"/>
        </w:tabs>
        <w:spacing w:line="276" w:lineRule="auto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  <w:r w:rsidRPr="00A4187F">
        <w:rPr>
          <w:rFonts w:ascii="Times New Roman" w:hAnsi="Times New Roman"/>
          <w:bCs/>
          <w:sz w:val="24"/>
          <w:lang w:val="ru-RU" w:eastAsia="ru-RU"/>
        </w:rPr>
        <w:fldChar w:fldCharType="end"/>
      </w:r>
    </w:p>
    <w:p w14:paraId="3B104001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974273F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812A7A0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EB59C2F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1835A90B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5DA2C91C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490A2744" w14:textId="52CC13B1" w:rsidR="00AA2B8A" w:rsidRDefault="00AA2B8A" w:rsidP="00D83E4E">
      <w:pPr>
        <w:pStyle w:val="-2"/>
        <w:rPr>
          <w:lang w:eastAsia="ru-RU"/>
        </w:rPr>
      </w:pPr>
    </w:p>
    <w:p w14:paraId="7A1C5B84" w14:textId="2415B633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6FFB873C" w14:textId="1F7FF84B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B651384" w14:textId="3FAA6042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63B8B63" w14:textId="355F0C6A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1A6C01DF" w14:textId="3C9086CD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F90488F" w14:textId="2D3C4083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B839BA8" w14:textId="02F77379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6A158ABF" w14:textId="5778BE85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31D987FF" w14:textId="35670963" w:rsidR="00AA2B8A" w:rsidRDefault="00AA2B8A" w:rsidP="00D17132">
      <w:pPr>
        <w:pStyle w:val="bullet"/>
        <w:numPr>
          <w:ilvl w:val="0"/>
          <w:numId w:val="0"/>
        </w:numPr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4B31DD1" w14:textId="1EB754FA" w:rsidR="00A204BB" w:rsidRDefault="00D37DEA" w:rsidP="00A4187F">
      <w:pPr>
        <w:pStyle w:val="bullet"/>
        <w:numPr>
          <w:ilvl w:val="0"/>
          <w:numId w:val="0"/>
        </w:numPr>
        <w:jc w:val="center"/>
        <w:rPr>
          <w:rFonts w:ascii="Times New Roman" w:hAnsi="Times New Roman"/>
          <w:b/>
          <w:bCs/>
          <w:sz w:val="24"/>
          <w:szCs w:val="20"/>
          <w:lang w:val="ru-RU" w:eastAsia="ru-RU"/>
        </w:rPr>
      </w:pPr>
      <w:r>
        <w:rPr>
          <w:rFonts w:ascii="Times New Roman" w:hAnsi="Times New Roman"/>
          <w:b/>
          <w:bCs/>
          <w:sz w:val="24"/>
          <w:szCs w:val="20"/>
          <w:lang w:val="ru-RU" w:eastAsia="ru-RU"/>
        </w:rPr>
        <w:lastRenderedPageBreak/>
        <w:t>ИСПОЛЬЗУЕМЫЕ СОКРАЩЕНИЯ</w:t>
      </w:r>
    </w:p>
    <w:p w14:paraId="77CD9834" w14:textId="77777777" w:rsidR="00F50AC5" w:rsidRDefault="00F50AC5" w:rsidP="00F50AC5">
      <w:pPr>
        <w:pStyle w:val="bullet"/>
        <w:numPr>
          <w:ilvl w:val="0"/>
          <w:numId w:val="0"/>
        </w:numPr>
        <w:ind w:firstLine="709"/>
        <w:jc w:val="both"/>
        <w:rPr>
          <w:rFonts w:ascii="Times New Roman" w:hAnsi="Times New Roman"/>
          <w:b/>
          <w:bCs/>
          <w:sz w:val="24"/>
          <w:szCs w:val="20"/>
          <w:lang w:val="ru-RU" w:eastAsia="ru-RU"/>
        </w:rPr>
      </w:pPr>
    </w:p>
    <w:p w14:paraId="4D8C4324" w14:textId="77777777" w:rsidR="00DC613A" w:rsidRPr="00D42B0D" w:rsidRDefault="00DC613A" w:rsidP="00DC613A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  <w:bookmarkStart w:id="0" w:name="_Toc450204622"/>
      <w:r>
        <w:rPr>
          <w:rFonts w:ascii="Times New Roman" w:hAnsi="Times New Roman"/>
          <w:bCs/>
          <w:sz w:val="28"/>
          <w:szCs w:val="28"/>
          <w:lang w:val="ru-RU" w:eastAsia="ru-RU"/>
        </w:rPr>
        <w:t>ж</w:t>
      </w:r>
      <w:r w:rsidRPr="00D42B0D">
        <w:rPr>
          <w:rFonts w:ascii="Times New Roman" w:hAnsi="Times New Roman"/>
          <w:bCs/>
          <w:sz w:val="28"/>
          <w:szCs w:val="28"/>
          <w:lang w:val="ru-RU" w:eastAsia="ru-RU"/>
        </w:rPr>
        <w:t xml:space="preserve">.д. – </w:t>
      </w:r>
      <w:proofErr w:type="gramStart"/>
      <w:r w:rsidRPr="00D42B0D">
        <w:rPr>
          <w:rFonts w:ascii="Times New Roman" w:hAnsi="Times New Roman"/>
          <w:bCs/>
          <w:sz w:val="28"/>
          <w:szCs w:val="28"/>
          <w:lang w:val="ru-RU" w:eastAsia="ru-RU"/>
        </w:rPr>
        <w:t>железнодорожный</w:t>
      </w:r>
      <w:proofErr w:type="gramEnd"/>
      <w:r w:rsidRPr="00D42B0D">
        <w:rPr>
          <w:rFonts w:ascii="Times New Roman" w:hAnsi="Times New Roman"/>
          <w:bCs/>
          <w:sz w:val="28"/>
          <w:szCs w:val="28"/>
          <w:lang w:val="ru-RU" w:eastAsia="ru-RU"/>
        </w:rPr>
        <w:t>, железная дорога</w:t>
      </w:r>
    </w:p>
    <w:p w14:paraId="18F8910D" w14:textId="77777777" w:rsidR="00DC613A" w:rsidRPr="00D42B0D" w:rsidRDefault="00DC613A" w:rsidP="00DC613A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/>
          <w:bCs/>
          <w:sz w:val="28"/>
          <w:szCs w:val="28"/>
          <w:vertAlign w:val="subscript"/>
          <w:lang w:val="ru-RU" w:eastAsia="ru-RU"/>
        </w:rPr>
      </w:pPr>
      <w:proofErr w:type="gramStart"/>
      <w:r w:rsidRPr="00D42B0D">
        <w:rPr>
          <w:rFonts w:ascii="Times New Roman" w:hAnsi="Times New Roman"/>
          <w:bCs/>
          <w:sz w:val="28"/>
          <w:szCs w:val="28"/>
          <w:lang w:val="ru-RU" w:eastAsia="ru-RU"/>
        </w:rPr>
        <w:t>СИЗ</w:t>
      </w:r>
      <w:proofErr w:type="gramEnd"/>
      <w:r w:rsidRPr="00D42B0D">
        <w:rPr>
          <w:rFonts w:ascii="Times New Roman" w:hAnsi="Times New Roman"/>
          <w:bCs/>
          <w:sz w:val="28"/>
          <w:szCs w:val="28"/>
          <w:lang w:val="ru-RU" w:eastAsia="ru-RU"/>
        </w:rPr>
        <w:t xml:space="preserve"> – средства индивидуальной защиты</w:t>
      </w:r>
    </w:p>
    <w:p w14:paraId="12E15274" w14:textId="77777777" w:rsidR="00DC613A" w:rsidRPr="00D42B0D" w:rsidRDefault="00DC613A" w:rsidP="00DC613A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/>
          <w:bCs/>
          <w:sz w:val="28"/>
          <w:szCs w:val="28"/>
          <w:vertAlign w:val="subscript"/>
          <w:lang w:val="ru-RU" w:eastAsia="ru-RU"/>
        </w:rPr>
      </w:pPr>
      <w:r w:rsidRPr="00D42B0D">
        <w:rPr>
          <w:rFonts w:ascii="Times New Roman" w:hAnsi="Times New Roman"/>
          <w:bCs/>
          <w:sz w:val="28"/>
          <w:szCs w:val="28"/>
          <w:lang w:val="ru-RU" w:eastAsia="ru-RU"/>
        </w:rPr>
        <w:t>ОАО «РЖД» - открытое акционерное общество «Российские железные дороги»</w:t>
      </w:r>
    </w:p>
    <w:p w14:paraId="6924DE7E" w14:textId="77777777" w:rsidR="00DC613A" w:rsidRPr="00D42B0D" w:rsidRDefault="00DC613A" w:rsidP="00DC613A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/>
          <w:bCs/>
          <w:sz w:val="28"/>
          <w:szCs w:val="28"/>
          <w:vertAlign w:val="subscript"/>
          <w:lang w:val="ru-RU" w:eastAsia="ru-RU"/>
        </w:rPr>
      </w:pPr>
      <w:r w:rsidRPr="00D42B0D">
        <w:rPr>
          <w:rFonts w:ascii="Times New Roman" w:hAnsi="Times New Roman"/>
          <w:bCs/>
          <w:sz w:val="28"/>
          <w:szCs w:val="28"/>
          <w:lang w:val="ru-RU" w:eastAsia="ru-RU"/>
        </w:rPr>
        <w:t>ЕСМА – единая система мониторинга и администрирования</w:t>
      </w:r>
    </w:p>
    <w:p w14:paraId="46786403" w14:textId="77777777" w:rsidR="00DC613A" w:rsidRPr="00D42B0D" w:rsidRDefault="00DC613A" w:rsidP="00DC613A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/>
          <w:bCs/>
          <w:sz w:val="28"/>
          <w:szCs w:val="28"/>
          <w:vertAlign w:val="subscript"/>
          <w:lang w:val="ru-RU" w:eastAsia="ru-RU"/>
        </w:rPr>
      </w:pPr>
      <w:r w:rsidRPr="00D42B0D">
        <w:rPr>
          <w:rFonts w:ascii="Times New Roman" w:hAnsi="Times New Roman"/>
          <w:bCs/>
          <w:sz w:val="28"/>
          <w:szCs w:val="28"/>
          <w:lang w:val="ru-RU" w:eastAsia="ru-RU"/>
        </w:rPr>
        <w:t>ТРО – транспортное радиоэлектронное оборудование</w:t>
      </w:r>
    </w:p>
    <w:p w14:paraId="13A19192" w14:textId="77777777" w:rsidR="00DC613A" w:rsidRPr="00D42B0D" w:rsidRDefault="00DC613A" w:rsidP="00DC613A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/>
          <w:bCs/>
          <w:sz w:val="28"/>
          <w:szCs w:val="28"/>
          <w:vertAlign w:val="subscript"/>
          <w:lang w:val="ru-RU" w:eastAsia="ru-RU"/>
        </w:rPr>
      </w:pPr>
      <w:r w:rsidRPr="00D42B0D">
        <w:rPr>
          <w:rFonts w:ascii="Times New Roman" w:hAnsi="Times New Roman"/>
          <w:bCs/>
          <w:sz w:val="28"/>
          <w:szCs w:val="28"/>
          <w:lang w:val="ru-RU" w:eastAsia="ru-RU"/>
        </w:rPr>
        <w:t>ОТС – оперативно-технологическая связь</w:t>
      </w:r>
    </w:p>
    <w:p w14:paraId="385A56A5" w14:textId="77777777" w:rsidR="00DC613A" w:rsidRPr="00D42B0D" w:rsidRDefault="00DC613A" w:rsidP="00DC613A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/>
          <w:bCs/>
          <w:sz w:val="28"/>
          <w:szCs w:val="28"/>
          <w:vertAlign w:val="subscript"/>
          <w:lang w:val="ru-RU" w:eastAsia="ru-RU"/>
        </w:rPr>
      </w:pPr>
      <w:r w:rsidRPr="00D42B0D">
        <w:rPr>
          <w:rFonts w:ascii="Times New Roman" w:hAnsi="Times New Roman"/>
          <w:bCs/>
          <w:sz w:val="28"/>
          <w:szCs w:val="28"/>
          <w:lang w:val="ru-RU" w:eastAsia="ru-RU"/>
        </w:rPr>
        <w:t>АРМ – автоматизированное рабочее место</w:t>
      </w:r>
    </w:p>
    <w:p w14:paraId="0E9CD1CA" w14:textId="0A84F0CB" w:rsidR="00E04FDF" w:rsidRDefault="00DE39D8" w:rsidP="00C17B01">
      <w:pPr>
        <w:spacing w:after="0" w:line="240" w:lineRule="auto"/>
        <w:jc w:val="both"/>
        <w:rPr>
          <w:rFonts w:ascii="Times New Roman" w:hAnsi="Times New Roman" w:cs="Times New Roman"/>
          <w:b/>
          <w:bCs/>
        </w:rPr>
      </w:pPr>
      <w:r w:rsidRPr="00C17B01">
        <w:rPr>
          <w:rFonts w:ascii="Times New Roman" w:hAnsi="Times New Roman" w:cs="Times New Roman"/>
          <w:b/>
          <w:bCs/>
        </w:rPr>
        <w:br w:type="page"/>
      </w:r>
      <w:bookmarkEnd w:id="0"/>
    </w:p>
    <w:p w14:paraId="6266C26B" w14:textId="2F9878DE" w:rsidR="00DE39D8" w:rsidRPr="00A204BB" w:rsidRDefault="00D37DEA" w:rsidP="009E5BD9">
      <w:pPr>
        <w:pStyle w:val="-1"/>
        <w:spacing w:after="0"/>
        <w:jc w:val="center"/>
        <w:rPr>
          <w:rFonts w:ascii="Times New Roman" w:hAnsi="Times New Roman"/>
          <w:color w:val="auto"/>
          <w:sz w:val="34"/>
          <w:szCs w:val="34"/>
        </w:rPr>
      </w:pPr>
      <w:bookmarkStart w:id="1" w:name="_Toc142037183"/>
      <w:r>
        <w:rPr>
          <w:rFonts w:ascii="Times New Roman" w:hAnsi="Times New Roman"/>
          <w:color w:val="auto"/>
          <w:sz w:val="28"/>
          <w:szCs w:val="28"/>
        </w:rPr>
        <w:lastRenderedPageBreak/>
        <w:t>1</w:t>
      </w:r>
      <w:r w:rsidR="00DE39D8" w:rsidRPr="00D17132">
        <w:rPr>
          <w:rFonts w:ascii="Times New Roman" w:hAnsi="Times New Roman"/>
          <w:color w:val="auto"/>
          <w:sz w:val="28"/>
          <w:szCs w:val="28"/>
        </w:rPr>
        <w:t>.</w:t>
      </w:r>
      <w:r w:rsidR="00DE39D8" w:rsidRPr="00A204BB">
        <w:rPr>
          <w:rFonts w:ascii="Times New Roman" w:hAnsi="Times New Roman"/>
          <w:color w:val="auto"/>
          <w:sz w:val="34"/>
          <w:szCs w:val="34"/>
        </w:rPr>
        <w:t xml:space="preserve"> </w:t>
      </w:r>
      <w:r>
        <w:rPr>
          <w:rFonts w:ascii="Times New Roman" w:hAnsi="Times New Roman"/>
          <w:color w:val="auto"/>
          <w:sz w:val="28"/>
          <w:szCs w:val="28"/>
        </w:rPr>
        <w:t>ОСНОВНЫЕ ТРЕБОВАНИЯ</w:t>
      </w:r>
      <w:r w:rsidR="00976338" w:rsidRPr="00D17132">
        <w:rPr>
          <w:rFonts w:ascii="Times New Roman" w:hAnsi="Times New Roman"/>
          <w:color w:val="auto"/>
          <w:sz w:val="28"/>
          <w:szCs w:val="28"/>
        </w:rPr>
        <w:t xml:space="preserve"> </w:t>
      </w:r>
      <w:r w:rsidR="00E0407E" w:rsidRPr="00D17132">
        <w:rPr>
          <w:rFonts w:ascii="Times New Roman" w:hAnsi="Times New Roman"/>
          <w:color w:val="auto"/>
          <w:sz w:val="28"/>
          <w:szCs w:val="28"/>
        </w:rPr>
        <w:t>КОМПЕТЕНЦИИ</w:t>
      </w:r>
      <w:bookmarkEnd w:id="1"/>
    </w:p>
    <w:p w14:paraId="1B3D6E78" w14:textId="3DD32D8E" w:rsidR="00DE39D8" w:rsidRPr="00D17132" w:rsidRDefault="00D37DEA" w:rsidP="009E5BD9">
      <w:pPr>
        <w:pStyle w:val="-2"/>
        <w:spacing w:after="240"/>
        <w:jc w:val="center"/>
        <w:rPr>
          <w:rFonts w:ascii="Times New Roman" w:hAnsi="Times New Roman"/>
          <w:sz w:val="24"/>
        </w:rPr>
      </w:pPr>
      <w:bookmarkStart w:id="2" w:name="_Toc142037184"/>
      <w:r>
        <w:rPr>
          <w:rFonts w:ascii="Times New Roman" w:hAnsi="Times New Roman"/>
          <w:sz w:val="24"/>
        </w:rPr>
        <w:t>1</w:t>
      </w:r>
      <w:r w:rsidR="00DE39D8" w:rsidRPr="00D17132">
        <w:rPr>
          <w:rFonts w:ascii="Times New Roman" w:hAnsi="Times New Roman"/>
          <w:sz w:val="24"/>
        </w:rPr>
        <w:t xml:space="preserve">.1. </w:t>
      </w:r>
      <w:r w:rsidR="005C6A23" w:rsidRPr="00D17132">
        <w:rPr>
          <w:rFonts w:ascii="Times New Roman" w:hAnsi="Times New Roman"/>
          <w:sz w:val="24"/>
        </w:rPr>
        <w:t xml:space="preserve">ОБЩИЕ СВЕДЕНИЯ О </w:t>
      </w:r>
      <w:r>
        <w:rPr>
          <w:rFonts w:ascii="Times New Roman" w:hAnsi="Times New Roman"/>
          <w:sz w:val="24"/>
        </w:rPr>
        <w:t>ТРЕБОВАНИЯХ</w:t>
      </w:r>
      <w:r w:rsidR="00976338" w:rsidRPr="00D17132">
        <w:rPr>
          <w:rFonts w:ascii="Times New Roman" w:hAnsi="Times New Roman"/>
          <w:sz w:val="24"/>
        </w:rPr>
        <w:t xml:space="preserve"> </w:t>
      </w:r>
      <w:r w:rsidR="00E0407E" w:rsidRPr="00D17132">
        <w:rPr>
          <w:rFonts w:ascii="Times New Roman" w:hAnsi="Times New Roman"/>
          <w:sz w:val="24"/>
        </w:rPr>
        <w:t>КОМПЕТЕНЦИИ</w:t>
      </w:r>
      <w:bookmarkEnd w:id="2"/>
    </w:p>
    <w:p w14:paraId="1EC3C524" w14:textId="12100565" w:rsidR="00E857D6" w:rsidRPr="00A204BB" w:rsidRDefault="00D37DEA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 компетенции (ТК) «</w:t>
      </w:r>
      <w:r w:rsidR="00DC613A" w:rsidRPr="004D27A4">
        <w:rPr>
          <w:rFonts w:ascii="Times New Roman" w:hAnsi="Times New Roman" w:cs="Times New Roman"/>
          <w:sz w:val="28"/>
          <w:szCs w:val="28"/>
        </w:rPr>
        <w:t>«Монтаж и обслуживание радиоэлектронного оборудования на железнодорожном транспорте</w:t>
      </w:r>
      <w:r>
        <w:rPr>
          <w:rFonts w:ascii="Times New Roman" w:hAnsi="Times New Roman" w:cs="Times New Roman"/>
          <w:sz w:val="28"/>
          <w:szCs w:val="28"/>
        </w:rPr>
        <w:t>»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</w:t>
      </w:r>
      <w:bookmarkStart w:id="3" w:name="_Hlk123050441"/>
      <w:r w:rsidR="00E857D6" w:rsidRPr="00A204BB">
        <w:rPr>
          <w:rFonts w:ascii="Times New Roman" w:hAnsi="Times New Roman" w:cs="Times New Roman"/>
          <w:sz w:val="28"/>
          <w:szCs w:val="28"/>
        </w:rPr>
        <w:t>определя</w:t>
      </w:r>
      <w:r>
        <w:rPr>
          <w:rFonts w:ascii="Times New Roman" w:hAnsi="Times New Roman" w:cs="Times New Roman"/>
          <w:sz w:val="28"/>
          <w:szCs w:val="28"/>
        </w:rPr>
        <w:t>ю</w:t>
      </w:r>
      <w:r w:rsidR="00E857D6" w:rsidRPr="00A204BB">
        <w:rPr>
          <w:rFonts w:ascii="Times New Roman" w:hAnsi="Times New Roman" w:cs="Times New Roman"/>
          <w:sz w:val="28"/>
          <w:szCs w:val="28"/>
        </w:rPr>
        <w:t>т знани</w:t>
      </w:r>
      <w:r w:rsidR="00E0407E">
        <w:rPr>
          <w:rFonts w:ascii="Times New Roman" w:hAnsi="Times New Roman" w:cs="Times New Roman"/>
          <w:sz w:val="28"/>
          <w:szCs w:val="28"/>
        </w:rPr>
        <w:t>я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, </w:t>
      </w:r>
      <w:r w:rsidR="00E0407E">
        <w:rPr>
          <w:rFonts w:ascii="Times New Roman" w:hAnsi="Times New Roman" w:cs="Times New Roman"/>
          <w:sz w:val="28"/>
          <w:szCs w:val="28"/>
        </w:rPr>
        <w:t>умения, навыки и трудовые функции</w:t>
      </w:r>
      <w:bookmarkEnd w:id="3"/>
      <w:r w:rsidR="008B0F23">
        <w:rPr>
          <w:rFonts w:ascii="Times New Roman" w:hAnsi="Times New Roman" w:cs="Times New Roman"/>
          <w:sz w:val="28"/>
          <w:szCs w:val="28"/>
        </w:rPr>
        <w:t xml:space="preserve">, 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которые лежат в основе </w:t>
      </w:r>
      <w:r w:rsidR="009E37D3">
        <w:rPr>
          <w:rFonts w:ascii="Times New Roman" w:hAnsi="Times New Roman" w:cs="Times New Roman"/>
          <w:sz w:val="28"/>
          <w:szCs w:val="28"/>
        </w:rPr>
        <w:t>наиболее актуальных</w:t>
      </w:r>
      <w:r w:rsidR="00E0407E">
        <w:rPr>
          <w:rFonts w:ascii="Times New Roman" w:hAnsi="Times New Roman" w:cs="Times New Roman"/>
          <w:sz w:val="28"/>
          <w:szCs w:val="28"/>
        </w:rPr>
        <w:t xml:space="preserve"> требований работодателей</w:t>
      </w:r>
      <w:r w:rsidR="000244DA">
        <w:rPr>
          <w:rFonts w:ascii="Times New Roman" w:hAnsi="Times New Roman" w:cs="Times New Roman"/>
          <w:sz w:val="28"/>
          <w:szCs w:val="28"/>
        </w:rPr>
        <w:t xml:space="preserve"> отрасли.</w:t>
      </w:r>
      <w:r w:rsidR="008B0F2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CBD56C3" w14:textId="77777777" w:rsidR="00C56A9B" w:rsidRDefault="000244DA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ью соревнований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по компетенции является демонстрация лучших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практик и высокого уровня выполнения работы по соответствующей рабочей специальности или профессии.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76EBDDC" w14:textId="600B2AF8" w:rsidR="00E857D6" w:rsidRPr="00A204BB" w:rsidRDefault="00C56A9B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D37DEA">
        <w:rPr>
          <w:rFonts w:ascii="Times New Roman" w:hAnsi="Times New Roman" w:cs="Times New Roman"/>
          <w:sz w:val="28"/>
          <w:szCs w:val="28"/>
        </w:rPr>
        <w:t>ребования</w:t>
      </w:r>
      <w:r w:rsidR="000244DA"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="000244DA" w:rsidRPr="00A204BB">
        <w:rPr>
          <w:rFonts w:ascii="Times New Roman" w:hAnsi="Times New Roman" w:cs="Times New Roman"/>
          <w:sz w:val="28"/>
          <w:szCs w:val="28"/>
        </w:rPr>
        <w:t xml:space="preserve"> </w:t>
      </w:r>
      <w:r w:rsidR="00E857D6" w:rsidRPr="00A204BB">
        <w:rPr>
          <w:rFonts w:ascii="Times New Roman" w:hAnsi="Times New Roman" w:cs="Times New Roman"/>
          <w:sz w:val="28"/>
          <w:szCs w:val="28"/>
        </w:rPr>
        <w:t>явля</w:t>
      </w:r>
      <w:r w:rsidR="00D37DEA">
        <w:rPr>
          <w:rFonts w:ascii="Times New Roman" w:hAnsi="Times New Roman" w:cs="Times New Roman"/>
          <w:sz w:val="28"/>
          <w:szCs w:val="28"/>
        </w:rPr>
        <w:t>ю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тся руководством </w:t>
      </w:r>
      <w:r w:rsidR="009E37D3">
        <w:rPr>
          <w:rFonts w:ascii="Times New Roman" w:hAnsi="Times New Roman" w:cs="Times New Roman"/>
          <w:sz w:val="28"/>
          <w:szCs w:val="28"/>
        </w:rPr>
        <w:t>для подготовки конкурентоспособных, высококвалифицированных специалистов / рабочих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и </w:t>
      </w:r>
      <w:r w:rsidR="009E37D3">
        <w:rPr>
          <w:rFonts w:ascii="Times New Roman" w:hAnsi="Times New Roman" w:cs="Times New Roman"/>
          <w:sz w:val="28"/>
          <w:szCs w:val="28"/>
        </w:rPr>
        <w:t>участия их в конкурсах профессионального мастерства.</w:t>
      </w:r>
    </w:p>
    <w:p w14:paraId="4E767B36" w14:textId="7D37CF65" w:rsidR="00E857D6" w:rsidRPr="00A204BB" w:rsidRDefault="00E857D6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>В соревнованиях по ко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мпетенции </w:t>
      </w:r>
      <w:r w:rsidR="000051E8" w:rsidRPr="00A204BB">
        <w:rPr>
          <w:rFonts w:ascii="Times New Roman" w:hAnsi="Times New Roman" w:cs="Times New Roman"/>
          <w:sz w:val="28"/>
          <w:szCs w:val="28"/>
        </w:rPr>
        <w:t xml:space="preserve">проверка </w:t>
      </w:r>
      <w:r w:rsidR="000051E8" w:rsidRPr="009E37D3">
        <w:rPr>
          <w:rFonts w:ascii="Times New Roman" w:hAnsi="Times New Roman" w:cs="Times New Roman"/>
          <w:sz w:val="28"/>
          <w:szCs w:val="28"/>
        </w:rPr>
        <w:t>знаний</w:t>
      </w:r>
      <w:r w:rsidR="009E37D3" w:rsidRPr="009E37D3">
        <w:rPr>
          <w:rFonts w:ascii="Times New Roman" w:hAnsi="Times New Roman" w:cs="Times New Roman"/>
          <w:sz w:val="28"/>
          <w:szCs w:val="28"/>
        </w:rPr>
        <w:t>, умени</w:t>
      </w:r>
      <w:r w:rsidR="009E37D3">
        <w:rPr>
          <w:rFonts w:ascii="Times New Roman" w:hAnsi="Times New Roman" w:cs="Times New Roman"/>
          <w:sz w:val="28"/>
          <w:szCs w:val="28"/>
        </w:rPr>
        <w:t>й</w:t>
      </w:r>
      <w:r w:rsidR="009E37D3" w:rsidRPr="009E37D3">
        <w:rPr>
          <w:rFonts w:ascii="Times New Roman" w:hAnsi="Times New Roman" w:cs="Times New Roman"/>
          <w:sz w:val="28"/>
          <w:szCs w:val="28"/>
        </w:rPr>
        <w:t>, навык</w:t>
      </w:r>
      <w:r w:rsidR="009E37D3">
        <w:rPr>
          <w:rFonts w:ascii="Times New Roman" w:hAnsi="Times New Roman" w:cs="Times New Roman"/>
          <w:sz w:val="28"/>
          <w:szCs w:val="28"/>
        </w:rPr>
        <w:t>ов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и трудовы</w:t>
      </w:r>
      <w:r w:rsidR="009E37D3">
        <w:rPr>
          <w:rFonts w:ascii="Times New Roman" w:hAnsi="Times New Roman" w:cs="Times New Roman"/>
          <w:sz w:val="28"/>
          <w:szCs w:val="28"/>
        </w:rPr>
        <w:t>х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функци</w:t>
      </w:r>
      <w:r w:rsidR="009E37D3">
        <w:rPr>
          <w:rFonts w:ascii="Times New Roman" w:hAnsi="Times New Roman" w:cs="Times New Roman"/>
          <w:sz w:val="28"/>
          <w:szCs w:val="28"/>
        </w:rPr>
        <w:t>й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</w:t>
      </w:r>
      <w:r w:rsidRPr="00A204BB">
        <w:rPr>
          <w:rFonts w:ascii="Times New Roman" w:hAnsi="Times New Roman" w:cs="Times New Roman"/>
          <w:sz w:val="28"/>
          <w:szCs w:val="28"/>
        </w:rPr>
        <w:t xml:space="preserve">осуществляется посредством оценки выполнения 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практической </w:t>
      </w:r>
      <w:r w:rsidRPr="00A204BB">
        <w:rPr>
          <w:rFonts w:ascii="Times New Roman" w:hAnsi="Times New Roman" w:cs="Times New Roman"/>
          <w:sz w:val="28"/>
          <w:szCs w:val="28"/>
        </w:rPr>
        <w:t xml:space="preserve">работы. </w:t>
      </w:r>
    </w:p>
    <w:p w14:paraId="65A06252" w14:textId="166C890F" w:rsidR="00E857D6" w:rsidRPr="00A204BB" w:rsidRDefault="00D37DEA" w:rsidP="00C56A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</w:t>
      </w:r>
      <w:r w:rsidR="000244DA"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разде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на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 четкие разделы с номерами и заголовками</w:t>
      </w:r>
      <w:r w:rsidR="00C56A9B">
        <w:rPr>
          <w:rFonts w:ascii="Times New Roman" w:hAnsi="Times New Roman" w:cs="Times New Roman"/>
          <w:sz w:val="28"/>
          <w:szCs w:val="28"/>
        </w:rPr>
        <w:t>, к</w:t>
      </w:r>
      <w:r w:rsidR="00E857D6" w:rsidRPr="00A204BB">
        <w:rPr>
          <w:rFonts w:ascii="Times New Roman" w:hAnsi="Times New Roman" w:cs="Times New Roman"/>
          <w:sz w:val="28"/>
          <w:szCs w:val="28"/>
        </w:rPr>
        <w:t>аждому разделу назначен процент относительной важности</w:t>
      </w:r>
      <w:r w:rsidR="00C56A9B">
        <w:rPr>
          <w:rFonts w:ascii="Times New Roman" w:hAnsi="Times New Roman" w:cs="Times New Roman"/>
          <w:sz w:val="28"/>
          <w:szCs w:val="28"/>
        </w:rPr>
        <w:t>, с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умма </w:t>
      </w:r>
      <w:r w:rsidR="00C56A9B">
        <w:rPr>
          <w:rFonts w:ascii="Times New Roman" w:hAnsi="Times New Roman" w:cs="Times New Roman"/>
          <w:sz w:val="28"/>
          <w:szCs w:val="28"/>
        </w:rPr>
        <w:t xml:space="preserve">которых </w:t>
      </w:r>
      <w:r w:rsidR="00E857D6" w:rsidRPr="00A204BB">
        <w:rPr>
          <w:rFonts w:ascii="Times New Roman" w:hAnsi="Times New Roman" w:cs="Times New Roman"/>
          <w:sz w:val="28"/>
          <w:szCs w:val="28"/>
        </w:rPr>
        <w:t>составляет 100.</w:t>
      </w:r>
    </w:p>
    <w:p w14:paraId="638B9950" w14:textId="67B4BE55" w:rsidR="000244DA" w:rsidRPr="00D83E4E" w:rsidRDefault="00270E01" w:rsidP="009E5BD9">
      <w:pPr>
        <w:pStyle w:val="-2"/>
        <w:ind w:firstLine="709"/>
        <w:jc w:val="center"/>
        <w:rPr>
          <w:rFonts w:ascii="Times New Roman" w:hAnsi="Times New Roman"/>
          <w:sz w:val="24"/>
        </w:rPr>
      </w:pPr>
      <w:bookmarkStart w:id="4" w:name="_Toc78885652"/>
      <w:bookmarkStart w:id="5" w:name="_Toc142037185"/>
      <w:r w:rsidRPr="00D83E4E">
        <w:rPr>
          <w:rFonts w:ascii="Times New Roman" w:hAnsi="Times New Roman"/>
          <w:sz w:val="24"/>
        </w:rPr>
        <w:t>1</w:t>
      </w:r>
      <w:r w:rsidR="00D17132" w:rsidRPr="00D83E4E">
        <w:rPr>
          <w:rFonts w:ascii="Times New Roman" w:hAnsi="Times New Roman"/>
          <w:sz w:val="24"/>
        </w:rPr>
        <w:t>.</w:t>
      </w:r>
      <w:bookmarkEnd w:id="4"/>
      <w:r w:rsidRPr="00D83E4E">
        <w:rPr>
          <w:rFonts w:ascii="Times New Roman" w:hAnsi="Times New Roman"/>
          <w:sz w:val="24"/>
        </w:rPr>
        <w:t>2. ПЕРЕЧЕНЬ ПРОФЕССИОНАЛЬНЫХ</w:t>
      </w:r>
      <w:r w:rsidR="00D17132" w:rsidRPr="00D83E4E">
        <w:rPr>
          <w:rFonts w:ascii="Times New Roman" w:hAnsi="Times New Roman"/>
          <w:sz w:val="24"/>
        </w:rPr>
        <w:t xml:space="preserve"> </w:t>
      </w:r>
      <w:r w:rsidRPr="00D83E4E">
        <w:rPr>
          <w:rFonts w:ascii="Times New Roman" w:hAnsi="Times New Roman"/>
          <w:sz w:val="24"/>
        </w:rPr>
        <w:t>ЗАДАЧ СПЕЦИАЛИСТА ПО КОМПЕТЕНЦИИ «</w:t>
      </w:r>
      <w:r w:rsidR="00DC613A" w:rsidRPr="00DC613A">
        <w:rPr>
          <w:rFonts w:ascii="Times New Roman" w:hAnsi="Times New Roman"/>
          <w:color w:val="000000"/>
          <w:sz w:val="24"/>
        </w:rPr>
        <w:t>МОНТАЖ И ОБСЛУЖИВАНИЕ РАДИОЭЛЕКТРОННОГО ОБОРУДОВАНИЯ НА ЖЕЛЕЗНОДОРОЖНОМ ТРАНСПОРТЕ</w:t>
      </w:r>
      <w:r w:rsidRPr="00D83E4E">
        <w:rPr>
          <w:rFonts w:ascii="Times New Roman" w:hAnsi="Times New Roman"/>
          <w:sz w:val="24"/>
        </w:rPr>
        <w:t>»</w:t>
      </w:r>
      <w:bookmarkEnd w:id="5"/>
    </w:p>
    <w:p w14:paraId="38842FEA" w14:textId="71DAB404" w:rsidR="003242E1" w:rsidRDefault="003242E1" w:rsidP="00237603">
      <w:pPr>
        <w:spacing w:after="0" w:line="240" w:lineRule="auto"/>
        <w:jc w:val="both"/>
        <w:rPr>
          <w:rFonts w:ascii="Times New Roman" w:hAnsi="Times New Roman" w:cs="Times New Roman"/>
          <w:i/>
          <w:iCs/>
          <w:sz w:val="20"/>
          <w:szCs w:val="20"/>
        </w:rPr>
      </w:pPr>
      <w:r w:rsidRPr="00270E01">
        <w:rPr>
          <w:rFonts w:ascii="Times New Roman" w:hAnsi="Times New Roman" w:cs="Times New Roman"/>
          <w:i/>
          <w:iCs/>
          <w:sz w:val="20"/>
          <w:szCs w:val="20"/>
        </w:rPr>
        <w:t xml:space="preserve">Перечень </w:t>
      </w:r>
      <w:r w:rsidR="00270E01">
        <w:rPr>
          <w:rFonts w:ascii="Times New Roman" w:hAnsi="Times New Roman" w:cs="Times New Roman"/>
          <w:i/>
          <w:iCs/>
          <w:sz w:val="20"/>
          <w:szCs w:val="20"/>
        </w:rPr>
        <w:t>видов профессиональной деятельности,</w:t>
      </w:r>
      <w:r w:rsidRPr="00270E01">
        <w:rPr>
          <w:rFonts w:ascii="Times New Roman" w:hAnsi="Times New Roman" w:cs="Times New Roman"/>
          <w:i/>
          <w:iCs/>
          <w:sz w:val="20"/>
          <w:szCs w:val="20"/>
        </w:rPr>
        <w:t xml:space="preserve"> умений и </w:t>
      </w:r>
      <w:r w:rsidR="00270E01" w:rsidRPr="00270E01">
        <w:rPr>
          <w:rFonts w:ascii="Times New Roman" w:hAnsi="Times New Roman" w:cs="Times New Roman"/>
          <w:i/>
          <w:iCs/>
          <w:sz w:val="20"/>
          <w:szCs w:val="20"/>
        </w:rPr>
        <w:t>знаний</w:t>
      </w:r>
      <w:r w:rsidR="009E5BD9">
        <w:rPr>
          <w:rFonts w:ascii="Times New Roman" w:hAnsi="Times New Roman" w:cs="Times New Roman"/>
          <w:i/>
          <w:iCs/>
          <w:sz w:val="20"/>
          <w:szCs w:val="20"/>
        </w:rPr>
        <w:t>,</w:t>
      </w:r>
      <w:r w:rsidR="00270E01">
        <w:rPr>
          <w:rFonts w:ascii="Times New Roman" w:hAnsi="Times New Roman" w:cs="Times New Roman"/>
          <w:i/>
          <w:iCs/>
          <w:sz w:val="20"/>
          <w:szCs w:val="20"/>
        </w:rPr>
        <w:t xml:space="preserve"> и</w:t>
      </w:r>
      <w:r w:rsidR="00270E01" w:rsidRPr="00270E01">
        <w:rPr>
          <w:rFonts w:ascii="Times New Roman" w:hAnsi="Times New Roman" w:cs="Times New Roman"/>
          <w:i/>
          <w:iCs/>
          <w:sz w:val="20"/>
          <w:szCs w:val="20"/>
        </w:rPr>
        <w:t xml:space="preserve"> профессиональных трудовых функций специалиста</w:t>
      </w:r>
      <w:r w:rsidR="00270E01">
        <w:rPr>
          <w:rFonts w:ascii="Times New Roman" w:hAnsi="Times New Roman" w:cs="Times New Roman"/>
          <w:i/>
          <w:iCs/>
          <w:sz w:val="20"/>
          <w:szCs w:val="20"/>
        </w:rPr>
        <w:t xml:space="preserve"> (из ФГОС/ПС/ЕТКС.)</w:t>
      </w:r>
      <w:r w:rsidR="00237603">
        <w:rPr>
          <w:rFonts w:ascii="Times New Roman" w:hAnsi="Times New Roman" w:cs="Times New Roman"/>
          <w:i/>
          <w:iCs/>
          <w:sz w:val="20"/>
          <w:szCs w:val="20"/>
        </w:rPr>
        <w:t xml:space="preserve"> </w:t>
      </w:r>
      <w:r w:rsidR="00270E01" w:rsidRPr="00270E01">
        <w:rPr>
          <w:rFonts w:ascii="Times New Roman" w:hAnsi="Times New Roman" w:cs="Times New Roman"/>
          <w:i/>
          <w:iCs/>
          <w:sz w:val="20"/>
          <w:szCs w:val="20"/>
        </w:rPr>
        <w:t>и базируется на требованиях современного рынка труда к данному специалисту</w:t>
      </w:r>
    </w:p>
    <w:p w14:paraId="1D7BF307" w14:textId="153882B2" w:rsidR="00C56A9B" w:rsidRDefault="00C56A9B" w:rsidP="00C56A9B">
      <w:pPr>
        <w:spacing w:after="0" w:line="240" w:lineRule="auto"/>
        <w:jc w:val="right"/>
        <w:rPr>
          <w:rFonts w:ascii="Times New Roman" w:hAnsi="Times New Roman" w:cs="Times New Roman"/>
          <w:i/>
          <w:iCs/>
          <w:sz w:val="20"/>
          <w:szCs w:val="20"/>
        </w:rPr>
      </w:pPr>
      <w:r>
        <w:rPr>
          <w:rFonts w:ascii="Times New Roman" w:hAnsi="Times New Roman" w:cs="Times New Roman"/>
          <w:i/>
          <w:iCs/>
          <w:sz w:val="20"/>
          <w:szCs w:val="20"/>
        </w:rPr>
        <w:t xml:space="preserve">Таблица </w:t>
      </w:r>
      <w:r w:rsidR="00640E46">
        <w:rPr>
          <w:rFonts w:ascii="Times New Roman" w:hAnsi="Times New Roman" w:cs="Times New Roman"/>
          <w:i/>
          <w:iCs/>
          <w:sz w:val="20"/>
          <w:szCs w:val="20"/>
        </w:rPr>
        <w:t>№1</w:t>
      </w:r>
    </w:p>
    <w:p w14:paraId="33FA92DF" w14:textId="77777777" w:rsidR="00640E46" w:rsidRDefault="00640E46" w:rsidP="00C56A9B">
      <w:pPr>
        <w:spacing w:after="0" w:line="240" w:lineRule="auto"/>
        <w:jc w:val="right"/>
        <w:rPr>
          <w:rFonts w:ascii="Times New Roman" w:hAnsi="Times New Roman" w:cs="Times New Roman"/>
          <w:i/>
          <w:iCs/>
          <w:sz w:val="20"/>
          <w:szCs w:val="20"/>
        </w:rPr>
      </w:pPr>
    </w:p>
    <w:p w14:paraId="1877A994" w14:textId="75D931B5" w:rsidR="00640E46" w:rsidRPr="00640E46" w:rsidRDefault="00640E46" w:rsidP="00640E46">
      <w:pPr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640E46">
        <w:rPr>
          <w:rFonts w:ascii="Times New Roman" w:hAnsi="Times New Roman"/>
          <w:b/>
          <w:bCs/>
          <w:color w:val="000000"/>
          <w:sz w:val="28"/>
          <w:szCs w:val="28"/>
        </w:rPr>
        <w:t>Перечень профессиональных задач специалиста</w:t>
      </w:r>
    </w:p>
    <w:p w14:paraId="159207BF" w14:textId="77777777" w:rsidR="00640E46" w:rsidRPr="00270E01" w:rsidRDefault="00640E46" w:rsidP="00640E46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20"/>
          <w:szCs w:val="20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651"/>
        <w:gridCol w:w="6969"/>
        <w:gridCol w:w="2235"/>
      </w:tblGrid>
      <w:tr w:rsidR="000244DA" w:rsidRPr="003732A7" w14:paraId="690948A9" w14:textId="77777777" w:rsidTr="000244DA">
        <w:tc>
          <w:tcPr>
            <w:tcW w:w="330" w:type="pct"/>
            <w:shd w:val="clear" w:color="auto" w:fill="92D050"/>
            <w:vAlign w:val="center"/>
          </w:tcPr>
          <w:p w14:paraId="7D857557" w14:textId="77777777" w:rsidR="000244DA" w:rsidRPr="000244DA" w:rsidRDefault="000244DA" w:rsidP="00D17132">
            <w:pPr>
              <w:jc w:val="center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 xml:space="preserve">№ </w:t>
            </w:r>
            <w:proofErr w:type="gramStart"/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п</w:t>
            </w:r>
            <w:proofErr w:type="gramEnd"/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/п</w:t>
            </w:r>
          </w:p>
        </w:tc>
        <w:tc>
          <w:tcPr>
            <w:tcW w:w="3536" w:type="pct"/>
            <w:shd w:val="clear" w:color="auto" w:fill="92D050"/>
            <w:vAlign w:val="center"/>
          </w:tcPr>
          <w:p w14:paraId="03F37E4C" w14:textId="77777777" w:rsidR="000244DA" w:rsidRPr="000244DA" w:rsidRDefault="000244DA" w:rsidP="00D17132">
            <w:pPr>
              <w:jc w:val="both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  <w:highlight w:val="green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Раздел</w:t>
            </w:r>
          </w:p>
        </w:tc>
        <w:tc>
          <w:tcPr>
            <w:tcW w:w="1134" w:type="pct"/>
            <w:shd w:val="clear" w:color="auto" w:fill="92D050"/>
            <w:vAlign w:val="center"/>
          </w:tcPr>
          <w:p w14:paraId="2F40EE78" w14:textId="77777777" w:rsidR="000244DA" w:rsidRPr="000244DA" w:rsidRDefault="000244DA" w:rsidP="00D17132">
            <w:pPr>
              <w:jc w:val="both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 xml:space="preserve">Важность </w:t>
            </w:r>
            <w:proofErr w:type="gramStart"/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в</w:t>
            </w:r>
            <w:proofErr w:type="gramEnd"/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 xml:space="preserve"> %</w:t>
            </w:r>
          </w:p>
        </w:tc>
      </w:tr>
      <w:tr w:rsidR="00764773" w:rsidRPr="003732A7" w14:paraId="36656CAB" w14:textId="77777777" w:rsidTr="00DC63FC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243557C8" w14:textId="77777777" w:rsidR="00764773" w:rsidRPr="000244DA" w:rsidRDefault="00764773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2D756C13" w14:textId="67D2BFB6" w:rsidR="00764773" w:rsidRPr="000244DA" w:rsidRDefault="00DC63FC" w:rsidP="0076477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27A4">
              <w:rPr>
                <w:rFonts w:ascii="Times New Roman" w:hAnsi="Times New Roman" w:cs="Times New Roman"/>
                <w:b/>
                <w:sz w:val="24"/>
                <w:szCs w:val="24"/>
              </w:rPr>
              <w:t>Организация рабочего процесса и безопасность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0CBFD545" w14:textId="5439377D" w:rsidR="00764773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C63FC">
              <w:rPr>
                <w:rFonts w:ascii="Times New Roman" w:hAnsi="Times New Roman" w:cs="Times New Roman"/>
                <w:b/>
                <w:sz w:val="24"/>
                <w:szCs w:val="24"/>
              </w:rPr>
              <w:t>22</w:t>
            </w:r>
          </w:p>
        </w:tc>
      </w:tr>
      <w:tr w:rsidR="00764773" w:rsidRPr="003732A7" w14:paraId="25C92B09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1C8E0EE2" w14:textId="77777777" w:rsidR="00764773" w:rsidRPr="000244DA" w:rsidRDefault="00764773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4002BF32" w14:textId="77777777" w:rsidR="00DC63FC" w:rsidRPr="004D27A4" w:rsidRDefault="00DC63FC" w:rsidP="00DC63F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ст должен знать и понимать:</w:t>
            </w:r>
          </w:p>
          <w:p w14:paraId="446DC02C" w14:textId="77777777"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4D27A4">
              <w:rPr>
                <w:rFonts w:ascii="Times New Roman" w:hAnsi="Times New Roman"/>
                <w:iCs/>
                <w:sz w:val="24"/>
                <w:szCs w:val="24"/>
              </w:rPr>
              <w:t>регламент ведения переговоров на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4D27A4">
              <w:rPr>
                <w:rFonts w:ascii="Times New Roman" w:hAnsi="Times New Roman"/>
                <w:iCs/>
                <w:sz w:val="24"/>
                <w:szCs w:val="24"/>
              </w:rPr>
              <w:t>ж.д. транспорте</w:t>
            </w:r>
          </w:p>
          <w:p w14:paraId="41723E1D" w14:textId="77777777"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нормы и требования правил технической эксплуатации линий передачи;</w:t>
            </w:r>
          </w:p>
          <w:p w14:paraId="56C5A81D" w14:textId="77777777"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законодательство о связи;</w:t>
            </w:r>
          </w:p>
          <w:p w14:paraId="77CF489C" w14:textId="77777777"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/>
                <w:iCs/>
                <w:sz w:val="24"/>
                <w:szCs w:val="24"/>
              </w:rPr>
              <w:t>локальные нормативные акты по техническому обслуживанию и ремонту аппаратуры, устройств и сооружений железнодорожной электросвязи в объеме, необходимом для выполнения работ;</w:t>
            </w:r>
          </w:p>
          <w:p w14:paraId="66216DF9" w14:textId="77777777" w:rsidR="00DC63FC" w:rsidRPr="004D27A4" w:rsidRDefault="00584609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hyperlink r:id="rId10" w:history="1">
              <w:r w:rsidR="00DC63FC" w:rsidRPr="004D27A4">
                <w:rPr>
                  <w:rFonts w:ascii="Times New Roman" w:hAnsi="Times New Roman"/>
                  <w:sz w:val="24"/>
                  <w:szCs w:val="24"/>
                </w:rPr>
                <w:t>правила</w:t>
              </w:r>
            </w:hyperlink>
            <w:r w:rsidR="00DC63FC" w:rsidRPr="004D27A4">
              <w:rPr>
                <w:rFonts w:ascii="Times New Roman" w:hAnsi="Times New Roman"/>
                <w:sz w:val="24"/>
                <w:szCs w:val="24"/>
              </w:rPr>
              <w:t xml:space="preserve"> технической эксплуатации железных дорог Российской Федерации в объеме, необходимом для выполнения работ; </w:t>
            </w:r>
          </w:p>
          <w:p w14:paraId="2B84D97A" w14:textId="77777777"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 xml:space="preserve">нормативно-технические и руководящие документы по техническому обслуживанию оборудования, устройств и сооружений железнодорожной электросвязи; </w:t>
            </w:r>
          </w:p>
          <w:p w14:paraId="2297E601" w14:textId="77777777"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 xml:space="preserve">правила организации технического обслуживания и ремонта </w:t>
            </w: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 xml:space="preserve">устройств железнодорожной инфраструктуры; </w:t>
            </w:r>
          </w:p>
          <w:p w14:paraId="385F6F2F" w14:textId="77777777" w:rsidR="00DC63FC" w:rsidRPr="004D27A4" w:rsidRDefault="00DC63FC" w:rsidP="00DC63FC">
            <w:pPr>
              <w:numPr>
                <w:ilvl w:val="0"/>
                <w:numId w:val="24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sz w:val="24"/>
                <w:szCs w:val="24"/>
              </w:rPr>
              <w:t>правила применения средств индивидуальной защиты при выполнении работ по ремонту оборудования, устройств и сооружений железнодорожной электросвязи;</w:t>
            </w:r>
          </w:p>
          <w:p w14:paraId="4039281B" w14:textId="77777777" w:rsidR="00DC63FC" w:rsidRPr="004D27A4" w:rsidRDefault="00DC63FC" w:rsidP="00DC63FC">
            <w:pPr>
              <w:numPr>
                <w:ilvl w:val="0"/>
                <w:numId w:val="24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распоряжение ОАО "РЖД" от 27.12.2016 N 2724р "Об утверждении Инструкции по охране труда для электромеханика и электромонтера хозяйства связи ОАО "РЖД";</w:t>
            </w:r>
          </w:p>
          <w:p w14:paraId="6BC458F7" w14:textId="77777777" w:rsidR="00DC63FC" w:rsidRPr="004D27A4" w:rsidRDefault="00DC63FC" w:rsidP="00DC63FC">
            <w:pPr>
              <w:numPr>
                <w:ilvl w:val="0"/>
                <w:numId w:val="24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правила использования </w:t>
            </w:r>
            <w:proofErr w:type="gramStart"/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ИЗ</w:t>
            </w:r>
            <w:proofErr w:type="gramEnd"/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;</w:t>
            </w:r>
          </w:p>
          <w:p w14:paraId="6695EEAB" w14:textId="77777777" w:rsidR="00DC63FC" w:rsidRPr="004D27A4" w:rsidRDefault="00DC63FC" w:rsidP="00DC63FC">
            <w:pPr>
              <w:numPr>
                <w:ilvl w:val="0"/>
                <w:numId w:val="24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правила производства работ на ж.д.  путях;</w:t>
            </w:r>
          </w:p>
          <w:p w14:paraId="20F20864" w14:textId="77777777" w:rsidR="00DC63FC" w:rsidRPr="004D27A4" w:rsidRDefault="00DC63FC" w:rsidP="00DC63FC">
            <w:pPr>
              <w:numPr>
                <w:ilvl w:val="0"/>
                <w:numId w:val="24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основы оказания первой медицинской помощи при поражении электрическим током и других видах поражения;</w:t>
            </w:r>
          </w:p>
          <w:p w14:paraId="003897E2" w14:textId="77777777" w:rsidR="00DC63FC" w:rsidRPr="004D27A4" w:rsidRDefault="00DC63FC" w:rsidP="00DC63FC">
            <w:pPr>
              <w:numPr>
                <w:ilvl w:val="0"/>
                <w:numId w:val="24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основы безопасного выполнения работ, связанных с поиском и устранением неисправностей;</w:t>
            </w:r>
          </w:p>
          <w:p w14:paraId="16276B62" w14:textId="77777777" w:rsidR="00DC63FC" w:rsidRPr="004D27A4" w:rsidRDefault="00DC63FC" w:rsidP="00DC63FC">
            <w:pPr>
              <w:numPr>
                <w:ilvl w:val="0"/>
                <w:numId w:val="24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распоряжение ОАО "РЖД" от 16.01.2014 N 48р "Об утверждении Правил по охране труда при техническом обслуживании и ремонте устрой</w:t>
            </w:r>
            <w:proofErr w:type="gramStart"/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тв св</w:t>
            </w:r>
            <w:proofErr w:type="gramEnd"/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язи ОАО "РЖД";</w:t>
            </w:r>
          </w:p>
          <w:p w14:paraId="014F3D83" w14:textId="77777777"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равила пожарной безопасности на ж.д. транспорте в объеме, необходимом для выполнения должностных обязанностей;</w:t>
            </w:r>
          </w:p>
          <w:p w14:paraId="57F78131" w14:textId="77777777"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санитарные нормы и правила в объеме, необходимом для выполнения должностных обязанностей;</w:t>
            </w:r>
          </w:p>
          <w:p w14:paraId="4D242673" w14:textId="77777777" w:rsidR="00DC63FC" w:rsidRPr="004D27A4" w:rsidRDefault="00DC63FC" w:rsidP="00DC63FC">
            <w:pPr>
              <w:numPr>
                <w:ilvl w:val="0"/>
                <w:numId w:val="24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по</w:t>
            </w:r>
            <w:r w:rsidRPr="004D27A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ожение об особенностях режима рабочего времени и времени отдыха, условий труда отдельных категорий работников;</w:t>
            </w:r>
          </w:p>
          <w:p w14:paraId="7EE3E5A3" w14:textId="77777777"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color w:val="000000"/>
                <w:sz w:val="24"/>
                <w:szCs w:val="24"/>
              </w:rPr>
              <w:t>правила заполнения документации по охране труда и технике безопасности;</w:t>
            </w:r>
          </w:p>
          <w:p w14:paraId="07ED9295" w14:textId="77777777"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color w:val="000000"/>
                <w:sz w:val="24"/>
                <w:szCs w:val="24"/>
              </w:rPr>
              <w:t>правила заполнения документации по оформлению работ по техническому обслуживанию, монтажу и ремонту устрой</w:t>
            </w:r>
            <w:proofErr w:type="gramStart"/>
            <w:r w:rsidRPr="004D27A4">
              <w:rPr>
                <w:rFonts w:ascii="Times New Roman" w:hAnsi="Times New Roman"/>
                <w:color w:val="000000"/>
                <w:sz w:val="24"/>
                <w:szCs w:val="24"/>
              </w:rPr>
              <w:t>ств тр</w:t>
            </w:r>
            <w:proofErr w:type="gramEnd"/>
            <w:r w:rsidRPr="004D27A4">
              <w:rPr>
                <w:rFonts w:ascii="Times New Roman" w:hAnsi="Times New Roman"/>
                <w:color w:val="000000"/>
                <w:sz w:val="24"/>
                <w:szCs w:val="24"/>
              </w:rPr>
              <w:t>анспортного радиоэлектронного оборудования ТРО;</w:t>
            </w:r>
          </w:p>
          <w:p w14:paraId="401D150D" w14:textId="77777777"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color w:val="000000"/>
                <w:sz w:val="24"/>
                <w:szCs w:val="24"/>
              </w:rPr>
              <w:t>порядок заполнения бланков установленной формы и ведения отчетной документации;</w:t>
            </w:r>
          </w:p>
          <w:p w14:paraId="36BD7308" w14:textId="77777777"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</w:tabs>
              <w:spacing w:after="0"/>
              <w:ind w:left="8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 xml:space="preserve">ведение технической документации в объеме, необходимом </w:t>
            </w: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lastRenderedPageBreak/>
              <w:t>для исполнения должностных обязанностей;</w:t>
            </w:r>
          </w:p>
          <w:p w14:paraId="1CF2D58C" w14:textId="77777777" w:rsidR="00DC63FC" w:rsidRPr="004D27A4" w:rsidRDefault="00DC63FC" w:rsidP="00DC63FC">
            <w:pPr>
              <w:pStyle w:val="aff1"/>
              <w:numPr>
                <w:ilvl w:val="0"/>
                <w:numId w:val="24"/>
              </w:numPr>
              <w:tabs>
                <w:tab w:val="left" w:pos="364"/>
              </w:tabs>
              <w:spacing w:after="0"/>
              <w:ind w:left="8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color w:val="000000"/>
                <w:sz w:val="24"/>
                <w:szCs w:val="24"/>
              </w:rPr>
              <w:t>правила составления отчетов в ЕСМА;</w:t>
            </w:r>
          </w:p>
          <w:p w14:paraId="10DDAF26" w14:textId="2AF714F5" w:rsidR="00764773" w:rsidRPr="000244DA" w:rsidRDefault="00DC63FC" w:rsidP="00DC63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- кодекс деловой этики ОАО «РЖД».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2394FD61" w14:textId="77777777" w:rsidR="00764773" w:rsidRPr="000244DA" w:rsidRDefault="00764773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64773" w:rsidRPr="003732A7" w14:paraId="01887489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5F070A0D" w14:textId="77777777" w:rsidR="00764773" w:rsidRPr="000244DA" w:rsidRDefault="00764773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71A9CC18" w14:textId="77777777" w:rsidR="00DC63FC" w:rsidRPr="004D27A4" w:rsidRDefault="00DC63FC" w:rsidP="00DC63FC">
            <w:pPr>
              <w:spacing w:after="0"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1A0796A7" w14:textId="77777777" w:rsidR="00DC63FC" w:rsidRPr="004D27A4" w:rsidRDefault="00DC63FC" w:rsidP="00DC63FC">
            <w:pPr>
              <w:pStyle w:val="aff1"/>
              <w:numPr>
                <w:ilvl w:val="0"/>
                <w:numId w:val="25"/>
              </w:numPr>
              <w:tabs>
                <w:tab w:val="left" w:pos="36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собирать информацию по работе устройств ТРО;</w:t>
            </w:r>
          </w:p>
          <w:p w14:paraId="302B47BB" w14:textId="77777777" w:rsidR="00DC63FC" w:rsidRPr="004D27A4" w:rsidRDefault="00DC63FC" w:rsidP="00DC63FC">
            <w:pPr>
              <w:pStyle w:val="aff1"/>
              <w:numPr>
                <w:ilvl w:val="0"/>
                <w:numId w:val="25"/>
              </w:numPr>
              <w:tabs>
                <w:tab w:val="left" w:pos="36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ринимать на себя ответственность за результат;</w:t>
            </w:r>
          </w:p>
          <w:p w14:paraId="076B9A38" w14:textId="77777777" w:rsidR="00DC63FC" w:rsidRPr="004D27A4" w:rsidRDefault="00DC63FC" w:rsidP="00DC63FC">
            <w:pPr>
              <w:numPr>
                <w:ilvl w:val="0"/>
                <w:numId w:val="25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облюдать Кодекс деловой этики ОАО «РЖД».</w:t>
            </w:r>
          </w:p>
          <w:p w14:paraId="4607FC2F" w14:textId="77777777" w:rsidR="00DC63FC" w:rsidRPr="004D27A4" w:rsidRDefault="00DC63FC" w:rsidP="00DC63FC">
            <w:pPr>
              <w:pStyle w:val="aff1"/>
              <w:numPr>
                <w:ilvl w:val="0"/>
                <w:numId w:val="25"/>
              </w:numPr>
              <w:tabs>
                <w:tab w:val="left" w:pos="36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рименять регламенты переговоров и взаимодействия с основными производственными вертикалями;</w:t>
            </w:r>
          </w:p>
          <w:p w14:paraId="3B626680" w14:textId="77777777" w:rsidR="00DC63FC" w:rsidRPr="004D27A4" w:rsidRDefault="00DC63FC" w:rsidP="00DC63FC">
            <w:pPr>
              <w:pStyle w:val="aff1"/>
              <w:numPr>
                <w:ilvl w:val="0"/>
                <w:numId w:val="25"/>
              </w:numPr>
              <w:tabs>
                <w:tab w:val="left" w:pos="36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соблюдать нормы профессионального общения;</w:t>
            </w:r>
          </w:p>
          <w:p w14:paraId="490304A8" w14:textId="77777777" w:rsidR="00DC63FC" w:rsidRPr="004D27A4" w:rsidRDefault="00DC63FC" w:rsidP="00DC63FC">
            <w:pPr>
              <w:pStyle w:val="aff1"/>
              <w:numPr>
                <w:ilvl w:val="0"/>
                <w:numId w:val="25"/>
              </w:numPr>
              <w:tabs>
                <w:tab w:val="left" w:pos="364"/>
                <w:tab w:val="left" w:pos="117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 xml:space="preserve">рационально организовывать рабочее место; </w:t>
            </w:r>
          </w:p>
          <w:p w14:paraId="13D677CD" w14:textId="77777777" w:rsidR="00DC63FC" w:rsidRPr="004D27A4" w:rsidRDefault="00DC63FC" w:rsidP="00DC63FC">
            <w:pPr>
              <w:numPr>
                <w:ilvl w:val="0"/>
                <w:numId w:val="25"/>
              </w:numPr>
              <w:tabs>
                <w:tab w:val="left" w:pos="364"/>
                <w:tab w:val="left" w:pos="117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sz w:val="24"/>
                <w:szCs w:val="24"/>
              </w:rPr>
              <w:t>разрабатывать мероприятия по предупреждению производственного травматизма</w:t>
            </w: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;</w:t>
            </w:r>
          </w:p>
          <w:p w14:paraId="25BEB3FD" w14:textId="77777777" w:rsidR="00DC63FC" w:rsidRPr="004D27A4" w:rsidRDefault="00DC63FC" w:rsidP="00DC63FC">
            <w:pPr>
              <w:pStyle w:val="aff1"/>
              <w:numPr>
                <w:ilvl w:val="0"/>
                <w:numId w:val="25"/>
              </w:numPr>
              <w:tabs>
                <w:tab w:val="left" w:pos="364"/>
                <w:tab w:val="left" w:pos="117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формлять </w:t>
            </w: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разрешение на подготовку рабочего места и на допуск к работе с учетом требований;</w:t>
            </w:r>
          </w:p>
          <w:p w14:paraId="200BB373" w14:textId="77777777" w:rsidR="00DC63FC" w:rsidRPr="004D27A4" w:rsidRDefault="00DC63FC" w:rsidP="00DC63FC">
            <w:pPr>
              <w:pStyle w:val="aff1"/>
              <w:numPr>
                <w:ilvl w:val="0"/>
                <w:numId w:val="25"/>
              </w:numPr>
              <w:tabs>
                <w:tab w:val="left" w:pos="364"/>
                <w:tab w:val="left" w:pos="117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формлять </w:t>
            </w: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ерерыв в работе, перевод на другое место, окончание работы;</w:t>
            </w:r>
          </w:p>
          <w:p w14:paraId="7BF001A4" w14:textId="77777777" w:rsidR="00DC63FC" w:rsidRPr="004D27A4" w:rsidRDefault="00DC63FC" w:rsidP="00DC63FC">
            <w:pPr>
              <w:numPr>
                <w:ilvl w:val="0"/>
                <w:numId w:val="25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оформлять необходимые записи по производству и окончанию работ;</w:t>
            </w:r>
          </w:p>
          <w:p w14:paraId="2C196CFE" w14:textId="417BD9A1" w:rsidR="00764773" w:rsidRPr="000244DA" w:rsidRDefault="00DC63FC" w:rsidP="00DC63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27A4">
              <w:rPr>
                <w:rFonts w:ascii="Times New Roman" w:hAnsi="Times New Roman" w:cs="Times New Roman"/>
                <w:sz w:val="24"/>
                <w:szCs w:val="24"/>
              </w:rPr>
              <w:t>- вести техническую документацию в объеме, необходимом для исполнения должностных обязанностей.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667715B3" w14:textId="77777777" w:rsidR="00764773" w:rsidRPr="000244DA" w:rsidRDefault="00764773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63FC" w:rsidRPr="003732A7" w14:paraId="79B2A6B6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6C06A33A" w14:textId="77777777"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55B0D05F" w14:textId="314064F6" w:rsidR="00DC63FC" w:rsidRPr="000244DA" w:rsidRDefault="00DC63FC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27A4">
              <w:rPr>
                <w:rFonts w:ascii="Times New Roman" w:hAnsi="Times New Roman" w:cs="Times New Roman"/>
                <w:b/>
                <w:sz w:val="24"/>
                <w:szCs w:val="24"/>
              </w:rPr>
              <w:t>Технология установки и монтажа радиоэлектронного оборудования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7B36A05A" w14:textId="662F7E6B" w:rsidR="00DC63FC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C63FC">
              <w:rPr>
                <w:rFonts w:ascii="Times New Roman" w:hAnsi="Times New Roman" w:cs="Times New Roman"/>
                <w:b/>
                <w:sz w:val="28"/>
                <w:szCs w:val="28"/>
              </w:rPr>
              <w:t>30</w:t>
            </w:r>
          </w:p>
        </w:tc>
      </w:tr>
      <w:tr w:rsidR="00DC63FC" w:rsidRPr="003732A7" w14:paraId="5B01A0F4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1A4F1DEC" w14:textId="77777777"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4700180F" w14:textId="77777777" w:rsidR="00DC63FC" w:rsidRPr="004D27A4" w:rsidRDefault="00DC63FC" w:rsidP="00DC63FC">
            <w:pPr>
              <w:spacing w:after="0"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пециалист должен знать и понимать:</w:t>
            </w:r>
          </w:p>
          <w:p w14:paraId="69A7CD9D" w14:textId="77777777" w:rsidR="00DC63FC" w:rsidRPr="004D27A4" w:rsidRDefault="00DC63FC" w:rsidP="00DC63FC">
            <w:pPr>
              <w:pStyle w:val="aff1"/>
              <w:numPr>
                <w:ilvl w:val="0"/>
                <w:numId w:val="26"/>
              </w:numPr>
              <w:tabs>
                <w:tab w:val="left" w:pos="349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правила строительства линий связи;</w:t>
            </w:r>
          </w:p>
          <w:p w14:paraId="6587FBE4" w14:textId="77777777" w:rsidR="00DC63FC" w:rsidRPr="004D27A4" w:rsidRDefault="00DC63FC" w:rsidP="00DC63FC">
            <w:pPr>
              <w:pStyle w:val="aff1"/>
              <w:numPr>
                <w:ilvl w:val="0"/>
                <w:numId w:val="26"/>
              </w:numPr>
              <w:tabs>
                <w:tab w:val="left" w:pos="349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назначение, конструкцию и маркировку кабелей связи;</w:t>
            </w:r>
          </w:p>
          <w:p w14:paraId="2CD73D56" w14:textId="77777777" w:rsidR="00DC63FC" w:rsidRPr="004D27A4" w:rsidRDefault="00DC63FC" w:rsidP="00DC63FC">
            <w:pPr>
              <w:pStyle w:val="aff1"/>
              <w:numPr>
                <w:ilvl w:val="0"/>
                <w:numId w:val="26"/>
              </w:numPr>
              <w:tabs>
                <w:tab w:val="left" w:pos="349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назначение, конструкцию и маркировку радиоэлементов;</w:t>
            </w:r>
          </w:p>
          <w:p w14:paraId="5858C81C" w14:textId="77777777" w:rsidR="00DC63FC" w:rsidRPr="004D27A4" w:rsidRDefault="00DC63FC" w:rsidP="00DC63FC">
            <w:pPr>
              <w:pStyle w:val="aff1"/>
              <w:numPr>
                <w:ilvl w:val="0"/>
                <w:numId w:val="26"/>
              </w:numPr>
              <w:tabs>
                <w:tab w:val="left" w:pos="349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назначение, конструкцию и маркировку линейных сооружений и устрой</w:t>
            </w:r>
            <w:proofErr w:type="gramStart"/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ств св</w:t>
            </w:r>
            <w:proofErr w:type="gramEnd"/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язи;</w:t>
            </w:r>
          </w:p>
          <w:p w14:paraId="6101B908" w14:textId="77777777" w:rsidR="00DC63FC" w:rsidRPr="004D27A4" w:rsidRDefault="00DC63FC" w:rsidP="00DC63FC">
            <w:pPr>
              <w:pStyle w:val="aff1"/>
              <w:numPr>
                <w:ilvl w:val="0"/>
                <w:numId w:val="26"/>
              </w:numPr>
              <w:tabs>
                <w:tab w:val="left" w:pos="349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назначение, конструкцию и маркировку станционных сооружений и устрой</w:t>
            </w:r>
            <w:proofErr w:type="gramStart"/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ств св</w:t>
            </w:r>
            <w:proofErr w:type="gramEnd"/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язи;</w:t>
            </w:r>
          </w:p>
          <w:p w14:paraId="1A244019" w14:textId="77777777" w:rsidR="00DC63FC" w:rsidRPr="004D27A4" w:rsidRDefault="00DC63FC" w:rsidP="00DC63FC">
            <w:pPr>
              <w:pStyle w:val="aff1"/>
              <w:numPr>
                <w:ilvl w:val="0"/>
                <w:numId w:val="26"/>
              </w:numPr>
              <w:tabs>
                <w:tab w:val="left" w:pos="349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равила выполнения монтажа линейного и станционного оборудования связи;</w:t>
            </w:r>
          </w:p>
          <w:p w14:paraId="7BBBD0E7" w14:textId="77777777" w:rsidR="00DC63FC" w:rsidRPr="004D27A4" w:rsidRDefault="00DC63FC" w:rsidP="00DC63FC">
            <w:pPr>
              <w:pStyle w:val="aff1"/>
              <w:numPr>
                <w:ilvl w:val="0"/>
                <w:numId w:val="26"/>
              </w:numPr>
              <w:tabs>
                <w:tab w:val="left" w:pos="349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равила выполнения монтажа схем устрой</w:t>
            </w:r>
            <w:proofErr w:type="gramStart"/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ств св</w:t>
            </w:r>
            <w:proofErr w:type="gramEnd"/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язи;</w:t>
            </w:r>
          </w:p>
          <w:p w14:paraId="6F4A153E" w14:textId="77777777" w:rsidR="00DC63FC" w:rsidRPr="004D27A4" w:rsidRDefault="00DC63FC" w:rsidP="00DC63FC">
            <w:pPr>
              <w:pStyle w:val="aff1"/>
              <w:numPr>
                <w:ilvl w:val="0"/>
                <w:numId w:val="26"/>
              </w:numPr>
              <w:tabs>
                <w:tab w:val="left" w:pos="349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 xml:space="preserve"> устройство и принцип действия монтажных инструментов;</w:t>
            </w:r>
          </w:p>
          <w:p w14:paraId="081DD7F3" w14:textId="77777777" w:rsidR="00DC63FC" w:rsidRPr="004D27A4" w:rsidRDefault="00DC63FC" w:rsidP="00DC63FC">
            <w:pPr>
              <w:pStyle w:val="aff1"/>
              <w:numPr>
                <w:ilvl w:val="0"/>
                <w:numId w:val="26"/>
              </w:numPr>
              <w:tabs>
                <w:tab w:val="left" w:pos="349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равила работы с монтажным инструментом;</w:t>
            </w:r>
          </w:p>
          <w:p w14:paraId="7BF23275" w14:textId="77777777" w:rsidR="00DC63FC" w:rsidRPr="004D27A4" w:rsidRDefault="00DC63FC" w:rsidP="00DC63FC">
            <w:pPr>
              <w:pStyle w:val="aff1"/>
              <w:numPr>
                <w:ilvl w:val="0"/>
                <w:numId w:val="26"/>
              </w:numPr>
              <w:tabs>
                <w:tab w:val="left" w:pos="349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равила установки и расположения оборудования связи;</w:t>
            </w:r>
          </w:p>
          <w:p w14:paraId="1586A0A7" w14:textId="77777777" w:rsidR="00DC63FC" w:rsidRPr="004D27A4" w:rsidRDefault="00DC63FC" w:rsidP="00DC63FC">
            <w:pPr>
              <w:pStyle w:val="aff1"/>
              <w:numPr>
                <w:ilvl w:val="0"/>
                <w:numId w:val="26"/>
              </w:numPr>
              <w:tabs>
                <w:tab w:val="left" w:pos="349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виды и способы монтажа ТРО;</w:t>
            </w:r>
          </w:p>
          <w:p w14:paraId="683BAD9D" w14:textId="68CDDA97" w:rsidR="00DC63FC" w:rsidRPr="004D27A4" w:rsidRDefault="00DC63FC" w:rsidP="00DC63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- правила сопряжения ТРО.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548059CB" w14:textId="77777777" w:rsidR="00DC63FC" w:rsidRPr="000244DA" w:rsidRDefault="00DC63FC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63FC" w:rsidRPr="003732A7" w14:paraId="72FD5F85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6888932B" w14:textId="77777777"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2E58E8D8" w14:textId="77777777" w:rsidR="00DC63FC" w:rsidRPr="004D27A4" w:rsidRDefault="00DC63FC" w:rsidP="00DC63FC">
            <w:pPr>
              <w:spacing w:after="0"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пециалист должен уметь:</w:t>
            </w:r>
          </w:p>
          <w:p w14:paraId="23E96B54" w14:textId="77777777" w:rsidR="00DC63FC" w:rsidRPr="004D27A4" w:rsidRDefault="00DC63FC" w:rsidP="00DC63FC">
            <w:pPr>
              <w:pStyle w:val="aff1"/>
              <w:numPr>
                <w:ilvl w:val="0"/>
                <w:numId w:val="27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выбирать необходимые радиоэлементы для выполнения монтажных схем;</w:t>
            </w:r>
          </w:p>
          <w:p w14:paraId="4CC74C95" w14:textId="77777777" w:rsidR="00DC63FC" w:rsidRPr="004D27A4" w:rsidRDefault="00DC63FC" w:rsidP="00DC63FC">
            <w:pPr>
              <w:pStyle w:val="aff1"/>
              <w:numPr>
                <w:ilvl w:val="0"/>
                <w:numId w:val="27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осуществлять монтаж линейного и оконечного оборудования;</w:t>
            </w:r>
          </w:p>
          <w:p w14:paraId="14D1CC85" w14:textId="77777777" w:rsidR="00DC63FC" w:rsidRPr="004D27A4" w:rsidRDefault="00DC63FC" w:rsidP="00DC63FC">
            <w:pPr>
              <w:pStyle w:val="aff1"/>
              <w:numPr>
                <w:ilvl w:val="0"/>
                <w:numId w:val="27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ользоваться монтажным инструментом и оборудованием;</w:t>
            </w:r>
          </w:p>
          <w:p w14:paraId="4F9FBC5E" w14:textId="77777777" w:rsidR="00DC63FC" w:rsidRPr="004D27A4" w:rsidRDefault="00DC63FC" w:rsidP="00DC63FC">
            <w:pPr>
              <w:pStyle w:val="aff1"/>
              <w:numPr>
                <w:ilvl w:val="0"/>
                <w:numId w:val="27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lastRenderedPageBreak/>
              <w:t>осуществлять установку и монтаж станционного оборудования связи;</w:t>
            </w:r>
          </w:p>
          <w:p w14:paraId="3E0A48E0" w14:textId="77777777" w:rsidR="00DC63FC" w:rsidRPr="004D27A4" w:rsidRDefault="00DC63FC" w:rsidP="00DC63FC">
            <w:pPr>
              <w:pStyle w:val="aff1"/>
              <w:numPr>
                <w:ilvl w:val="0"/>
                <w:numId w:val="27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выбирать оптимальный метод установки и монтажа ТРО;</w:t>
            </w:r>
          </w:p>
          <w:p w14:paraId="2B9A9457" w14:textId="77777777" w:rsidR="00DC63FC" w:rsidRPr="004D27A4" w:rsidRDefault="00DC63FC" w:rsidP="00DC63FC">
            <w:pPr>
              <w:pStyle w:val="aff1"/>
              <w:numPr>
                <w:ilvl w:val="0"/>
                <w:numId w:val="27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одбирать необходимые устройства, оборудование и материалы для выполнения установки и монтажа ТРО;</w:t>
            </w:r>
          </w:p>
          <w:p w14:paraId="643994B6" w14:textId="77777777" w:rsidR="00DC63FC" w:rsidRPr="004D27A4" w:rsidRDefault="00DC63FC" w:rsidP="00DC63FC">
            <w:pPr>
              <w:pStyle w:val="aff1"/>
              <w:numPr>
                <w:ilvl w:val="0"/>
                <w:numId w:val="27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выполнять сопряжение ТРО;</w:t>
            </w:r>
          </w:p>
          <w:p w14:paraId="5A82D35A" w14:textId="100AF26C" w:rsidR="00DC63FC" w:rsidRPr="004D27A4" w:rsidRDefault="00DC63FC" w:rsidP="00DC63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- подготавливать радиоэлектронное оборудование к работе, проверке, регулировке и настройке.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67F311C3" w14:textId="77777777" w:rsidR="00DC63FC" w:rsidRPr="000244DA" w:rsidRDefault="00DC63FC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63FC" w:rsidRPr="003732A7" w14:paraId="5134301B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55B2846F" w14:textId="77777777"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3C8F7AF4" w14:textId="0B525B03" w:rsidR="00DC63FC" w:rsidRPr="000244DA" w:rsidRDefault="00DC63FC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27A4">
              <w:rPr>
                <w:rFonts w:ascii="Times New Roman" w:hAnsi="Times New Roman" w:cs="Times New Roman"/>
                <w:b/>
                <w:sz w:val="24"/>
                <w:szCs w:val="24"/>
              </w:rPr>
              <w:t>Технология эксплуатации и технического обслуживания радиоэлектронного оборудования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676CBA4E" w14:textId="717A3BA2" w:rsidR="00DC63FC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C63FC">
              <w:rPr>
                <w:rFonts w:ascii="Times New Roman" w:hAnsi="Times New Roman" w:cs="Times New Roman"/>
                <w:b/>
                <w:sz w:val="28"/>
                <w:szCs w:val="28"/>
              </w:rPr>
              <w:t>15</w:t>
            </w:r>
          </w:p>
        </w:tc>
      </w:tr>
      <w:tr w:rsidR="00DC63FC" w:rsidRPr="003732A7" w14:paraId="6FFB2258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0A74CFBB" w14:textId="77777777"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0F445F43" w14:textId="77777777" w:rsidR="00DC63FC" w:rsidRPr="004D27A4" w:rsidRDefault="00DC63FC" w:rsidP="00DC63FC">
            <w:pPr>
              <w:spacing w:after="0"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пециалист должен знать и понимать:</w:t>
            </w:r>
          </w:p>
          <w:p w14:paraId="4D0758B8" w14:textId="77777777" w:rsidR="00DC63FC" w:rsidRPr="004D27A4" w:rsidRDefault="00DC63FC" w:rsidP="00DC63FC">
            <w:pPr>
              <w:pStyle w:val="aff1"/>
              <w:numPr>
                <w:ilvl w:val="0"/>
                <w:numId w:val="28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iCs/>
                <w:sz w:val="24"/>
                <w:szCs w:val="24"/>
              </w:rPr>
              <w:t xml:space="preserve">порядок обслуживания радиоэлектронного оборудования; </w:t>
            </w:r>
          </w:p>
          <w:p w14:paraId="2DE35A58" w14:textId="77777777" w:rsidR="00DC63FC" w:rsidRPr="004D27A4" w:rsidRDefault="00DC63FC" w:rsidP="00DC63FC">
            <w:pPr>
              <w:pStyle w:val="aff1"/>
              <w:numPr>
                <w:ilvl w:val="0"/>
                <w:numId w:val="28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условия и принципы распространения и восприятия звука;</w:t>
            </w:r>
          </w:p>
          <w:p w14:paraId="060DB119" w14:textId="77777777" w:rsidR="00DC63FC" w:rsidRPr="004D27A4" w:rsidRDefault="00DC63FC" w:rsidP="00DC63FC">
            <w:pPr>
              <w:pStyle w:val="aff1"/>
              <w:numPr>
                <w:ilvl w:val="0"/>
                <w:numId w:val="28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устройство, принцип действия электроакустических преобразователей и телефонных аппаратов;</w:t>
            </w:r>
          </w:p>
          <w:p w14:paraId="564FB85D" w14:textId="77777777" w:rsidR="00DC63FC" w:rsidRPr="004D27A4" w:rsidRDefault="00DC63FC" w:rsidP="00DC63FC">
            <w:pPr>
              <w:pStyle w:val="aff1"/>
              <w:numPr>
                <w:ilvl w:val="0"/>
                <w:numId w:val="28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физические основы радиосвязи;</w:t>
            </w:r>
          </w:p>
          <w:p w14:paraId="4B60AF09" w14:textId="77777777" w:rsidR="00DC63FC" w:rsidRPr="004D27A4" w:rsidRDefault="00DC63FC" w:rsidP="00DC63FC">
            <w:pPr>
              <w:pStyle w:val="aff1"/>
              <w:numPr>
                <w:ilvl w:val="0"/>
                <w:numId w:val="28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методы защиты линий передачи;</w:t>
            </w:r>
          </w:p>
          <w:p w14:paraId="5727D1A5" w14:textId="77777777" w:rsidR="00DC63FC" w:rsidRPr="004D27A4" w:rsidRDefault="00DC63FC" w:rsidP="00DC63FC">
            <w:pPr>
              <w:pStyle w:val="aff1"/>
              <w:numPr>
                <w:ilvl w:val="0"/>
                <w:numId w:val="28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средства электропитания ТРО;</w:t>
            </w:r>
          </w:p>
          <w:p w14:paraId="2DA29DEE" w14:textId="77777777" w:rsidR="00DC63FC" w:rsidRPr="004D27A4" w:rsidRDefault="00DC63FC" w:rsidP="00DC63FC">
            <w:pPr>
              <w:pStyle w:val="aff1"/>
              <w:numPr>
                <w:ilvl w:val="0"/>
                <w:numId w:val="28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основы технического обслуживания и ремонта аппаратуры ОТС и радиосвязи</w:t>
            </w: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;</w:t>
            </w:r>
          </w:p>
          <w:p w14:paraId="52917805" w14:textId="77777777" w:rsidR="00DC63FC" w:rsidRPr="004D27A4" w:rsidRDefault="00DC63FC" w:rsidP="00DC63FC">
            <w:pPr>
              <w:pStyle w:val="aff1"/>
              <w:numPr>
                <w:ilvl w:val="0"/>
                <w:numId w:val="28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ринципы работы оконечного и промежуточного оборудования систем передачи;</w:t>
            </w:r>
          </w:p>
          <w:p w14:paraId="31B63960" w14:textId="77777777" w:rsidR="00DC63FC" w:rsidRPr="004D27A4" w:rsidRDefault="00DC63FC" w:rsidP="00DC63FC">
            <w:pPr>
              <w:pStyle w:val="aff1"/>
              <w:numPr>
                <w:ilvl w:val="0"/>
                <w:numId w:val="28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аналоговую и цифровую аппаратуру для организации видов ОТС и радиосвязи;</w:t>
            </w:r>
          </w:p>
          <w:p w14:paraId="3E51EDC2" w14:textId="36C3DE62" w:rsidR="00DC63FC" w:rsidRPr="004D27A4" w:rsidRDefault="00DC63FC" w:rsidP="00DC63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- принципы, формы и методы организации производственного и технологического процессов эксплуатации ТРО.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681B077D" w14:textId="77777777" w:rsidR="00DC63FC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C63FC" w:rsidRPr="003732A7" w14:paraId="77EAF147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1061854E" w14:textId="77777777"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6DC0B337" w14:textId="77777777" w:rsidR="00DC63FC" w:rsidRPr="004D27A4" w:rsidRDefault="00DC63FC" w:rsidP="00DC63FC">
            <w:pPr>
              <w:spacing w:after="0"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пециалист должен уметь:</w:t>
            </w:r>
          </w:p>
          <w:p w14:paraId="14A8341A" w14:textId="77777777" w:rsidR="00DC63FC" w:rsidRPr="004D27A4" w:rsidRDefault="00DC63FC" w:rsidP="00DC63FC">
            <w:pPr>
              <w:pStyle w:val="aff1"/>
              <w:numPr>
                <w:ilvl w:val="0"/>
                <w:numId w:val="29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выполнять проверку и ремонт электроакустических преобразователей и телефонных аппаратов;</w:t>
            </w:r>
          </w:p>
          <w:p w14:paraId="13E38B4F" w14:textId="77777777" w:rsidR="00DC63FC" w:rsidRPr="004D27A4" w:rsidRDefault="00DC63FC" w:rsidP="00DC63FC">
            <w:pPr>
              <w:pStyle w:val="aff1"/>
              <w:numPr>
                <w:ilvl w:val="0"/>
                <w:numId w:val="29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выполнять операции по техническому обслуживанию и ремонту линейных сооружений связи;</w:t>
            </w:r>
          </w:p>
          <w:p w14:paraId="1B642294" w14:textId="77777777" w:rsidR="00DC63FC" w:rsidRPr="004D27A4" w:rsidRDefault="00DC63FC" w:rsidP="00DC63FC">
            <w:pPr>
              <w:pStyle w:val="aff1"/>
              <w:numPr>
                <w:ilvl w:val="0"/>
                <w:numId w:val="29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анализировать работу устрой</w:t>
            </w:r>
            <w:proofErr w:type="gramStart"/>
            <w:r w:rsidRPr="004D27A4">
              <w:rPr>
                <w:rFonts w:ascii="Times New Roman" w:hAnsi="Times New Roman"/>
                <w:sz w:val="24"/>
                <w:szCs w:val="24"/>
              </w:rPr>
              <w:t>ств пр</w:t>
            </w:r>
            <w:proofErr w:type="gramEnd"/>
            <w:r w:rsidRPr="004D27A4">
              <w:rPr>
                <w:rFonts w:ascii="Times New Roman" w:hAnsi="Times New Roman"/>
                <w:sz w:val="24"/>
                <w:szCs w:val="24"/>
              </w:rPr>
              <w:t>оводной и радиосвязи при передаче и приеме сигналов;</w:t>
            </w:r>
          </w:p>
          <w:p w14:paraId="6B8F492D" w14:textId="77777777" w:rsidR="00DC63FC" w:rsidRPr="004D27A4" w:rsidRDefault="00DC63FC" w:rsidP="00DC63FC">
            <w:pPr>
              <w:numPr>
                <w:ilvl w:val="0"/>
                <w:numId w:val="29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D27A4">
              <w:rPr>
                <w:rFonts w:ascii="Times New Roman" w:eastAsia="Calibri" w:hAnsi="Times New Roman" w:cs="Times New Roman"/>
                <w:sz w:val="24"/>
                <w:szCs w:val="24"/>
              </w:rPr>
              <w:t>выполнять основные виды работ по техническому обслуживанию радиоэлектронного оборудования;</w:t>
            </w:r>
          </w:p>
          <w:p w14:paraId="72F73323" w14:textId="77777777" w:rsidR="00DC63FC" w:rsidRPr="004D27A4" w:rsidRDefault="00DC63FC" w:rsidP="00DC63FC">
            <w:pPr>
              <w:pStyle w:val="aff1"/>
              <w:numPr>
                <w:ilvl w:val="0"/>
                <w:numId w:val="29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осуществлять подбор оборудования для организации текущего содержания радиоэлектронного оборудования;</w:t>
            </w:r>
          </w:p>
          <w:p w14:paraId="1071C638" w14:textId="77777777" w:rsidR="00DC63FC" w:rsidRPr="004D27A4" w:rsidRDefault="00DC63FC" w:rsidP="00DC63FC">
            <w:pPr>
              <w:pStyle w:val="aff1"/>
              <w:numPr>
                <w:ilvl w:val="0"/>
                <w:numId w:val="29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выполнять работы по техническому обслуживанию аппаратуры систем передачи данных;</w:t>
            </w:r>
          </w:p>
          <w:p w14:paraId="0843B411" w14:textId="77CE1999" w:rsidR="00DC63FC" w:rsidRPr="004D27A4" w:rsidRDefault="00DC63FC" w:rsidP="00DC63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- эксплуатировать аппаратуру связи.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285FA288" w14:textId="77777777" w:rsidR="00DC63FC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C63FC" w:rsidRPr="003732A7" w14:paraId="1A753297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5A26599E" w14:textId="77777777"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0C48EC20" w14:textId="7CFCA68E" w:rsidR="00DC63FC" w:rsidRPr="000244DA" w:rsidRDefault="00DC63FC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27A4">
              <w:rPr>
                <w:rFonts w:ascii="Times New Roman" w:hAnsi="Times New Roman" w:cs="Times New Roman"/>
                <w:b/>
                <w:sz w:val="24"/>
                <w:szCs w:val="24"/>
              </w:rPr>
              <w:t>Технология поиска неисправностей и контроля работоспособности радиоэлектронного оборудования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6497466A" w14:textId="038E8FB9" w:rsidR="00DC63FC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C63FC">
              <w:rPr>
                <w:rFonts w:ascii="Times New Roman" w:hAnsi="Times New Roman" w:cs="Times New Roman"/>
                <w:b/>
                <w:sz w:val="28"/>
                <w:szCs w:val="28"/>
              </w:rPr>
              <w:t>15</w:t>
            </w:r>
          </w:p>
        </w:tc>
      </w:tr>
      <w:tr w:rsidR="00DC63FC" w:rsidRPr="003732A7" w14:paraId="23E61635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5B5CB9B9" w14:textId="77777777"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122B1805" w14:textId="77777777" w:rsidR="00DC63FC" w:rsidRPr="004D27A4" w:rsidRDefault="00DC63FC" w:rsidP="00DC63FC">
            <w:pPr>
              <w:spacing w:after="0"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пециалист должен знать и понимать:</w:t>
            </w:r>
          </w:p>
          <w:p w14:paraId="1A4528E6" w14:textId="77777777" w:rsidR="00DC63FC" w:rsidRPr="004D27A4" w:rsidRDefault="00DC63FC" w:rsidP="00DC63FC">
            <w:pPr>
              <w:pStyle w:val="aff1"/>
              <w:numPr>
                <w:ilvl w:val="0"/>
                <w:numId w:val="30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lastRenderedPageBreak/>
              <w:t>принципы передачи информации с помощью сре</w:t>
            </w:r>
            <w:proofErr w:type="gramStart"/>
            <w:r w:rsidRPr="004D27A4">
              <w:rPr>
                <w:rFonts w:ascii="Times New Roman" w:hAnsi="Times New Roman"/>
                <w:sz w:val="24"/>
                <w:szCs w:val="24"/>
              </w:rPr>
              <w:t>дств св</w:t>
            </w:r>
            <w:proofErr w:type="gramEnd"/>
            <w:r w:rsidRPr="004D27A4">
              <w:rPr>
                <w:rFonts w:ascii="Times New Roman" w:hAnsi="Times New Roman"/>
                <w:sz w:val="24"/>
                <w:szCs w:val="24"/>
              </w:rPr>
              <w:t>язи;</w:t>
            </w:r>
          </w:p>
          <w:p w14:paraId="6A3EB20E" w14:textId="77777777" w:rsidR="00DC63FC" w:rsidRPr="004D27A4" w:rsidRDefault="00DC63FC" w:rsidP="00DC63FC">
            <w:pPr>
              <w:pStyle w:val="aff1"/>
              <w:numPr>
                <w:ilvl w:val="0"/>
                <w:numId w:val="30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методику измерения параметров и основных характеристик в каналах и групповых трактах;</w:t>
            </w:r>
          </w:p>
          <w:p w14:paraId="0241AD43" w14:textId="77777777" w:rsidR="00DC63FC" w:rsidRPr="004D27A4" w:rsidRDefault="00DC63FC" w:rsidP="00DC63FC">
            <w:pPr>
              <w:pStyle w:val="aff1"/>
              <w:numPr>
                <w:ilvl w:val="0"/>
                <w:numId w:val="30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основные функции центров технического обслуживания;</w:t>
            </w:r>
          </w:p>
          <w:p w14:paraId="0F4DCD98" w14:textId="2CA0A594" w:rsidR="00DC63FC" w:rsidRPr="004D27A4" w:rsidRDefault="00DC63FC" w:rsidP="00DC63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sz w:val="24"/>
                <w:szCs w:val="24"/>
              </w:rPr>
              <w:t>- основы мониторинга и администрирования цифровых сетей и систем связи.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36D4FC76" w14:textId="77777777" w:rsidR="00DC63FC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C63FC" w:rsidRPr="003732A7" w14:paraId="6F30DCD8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4CEEB2D7" w14:textId="77777777"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51B3A759" w14:textId="77777777" w:rsidR="00DC63FC" w:rsidRPr="004D27A4" w:rsidRDefault="00DC63FC" w:rsidP="00DC63FC">
            <w:pPr>
              <w:spacing w:after="0"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пециалист должен уметь:</w:t>
            </w:r>
          </w:p>
          <w:p w14:paraId="7427DDCA" w14:textId="77777777" w:rsidR="00DC63FC" w:rsidRPr="004D27A4" w:rsidRDefault="00DC63FC" w:rsidP="00DC63FC">
            <w:pPr>
              <w:numPr>
                <w:ilvl w:val="0"/>
                <w:numId w:val="31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sz w:val="24"/>
                <w:szCs w:val="24"/>
              </w:rPr>
              <w:t>проверять исправность кабелей;</w:t>
            </w:r>
          </w:p>
          <w:p w14:paraId="38749421" w14:textId="77777777" w:rsidR="00DC63FC" w:rsidRPr="004D27A4" w:rsidRDefault="00DC63FC" w:rsidP="00DC63FC">
            <w:pPr>
              <w:numPr>
                <w:ilvl w:val="0"/>
                <w:numId w:val="31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D27A4">
              <w:rPr>
                <w:rFonts w:ascii="Times New Roman" w:eastAsia="Calibri" w:hAnsi="Times New Roman" w:cs="Times New Roman"/>
                <w:sz w:val="24"/>
                <w:szCs w:val="24"/>
              </w:rPr>
              <w:t>осуществлять мониторинг и техническую эксплуатацию оборудования и устрой</w:t>
            </w:r>
            <w:proofErr w:type="gramStart"/>
            <w:r w:rsidRPr="004D27A4">
              <w:rPr>
                <w:rFonts w:ascii="Times New Roman" w:eastAsia="Calibri" w:hAnsi="Times New Roman" w:cs="Times New Roman"/>
                <w:sz w:val="24"/>
                <w:szCs w:val="24"/>
              </w:rPr>
              <w:t>ств св</w:t>
            </w:r>
            <w:proofErr w:type="gramEnd"/>
            <w:r w:rsidRPr="004D27A4">
              <w:rPr>
                <w:rFonts w:ascii="Times New Roman" w:eastAsia="Calibri" w:hAnsi="Times New Roman" w:cs="Times New Roman"/>
                <w:sz w:val="24"/>
                <w:szCs w:val="24"/>
              </w:rPr>
              <w:t>язи;</w:t>
            </w:r>
          </w:p>
          <w:p w14:paraId="6B6398AB" w14:textId="77777777" w:rsidR="00DC63FC" w:rsidRPr="004D27A4" w:rsidRDefault="00DC63FC" w:rsidP="00DC63FC">
            <w:pPr>
              <w:numPr>
                <w:ilvl w:val="0"/>
                <w:numId w:val="31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sz w:val="24"/>
                <w:szCs w:val="24"/>
              </w:rPr>
              <w:t>осуществлять контроль качества передачи информации;</w:t>
            </w:r>
          </w:p>
          <w:p w14:paraId="66E4BA6D" w14:textId="77777777" w:rsidR="00DC63FC" w:rsidRPr="004D27A4" w:rsidRDefault="00DC63FC" w:rsidP="00DC63FC">
            <w:pPr>
              <w:numPr>
                <w:ilvl w:val="0"/>
                <w:numId w:val="31"/>
              </w:numPr>
              <w:tabs>
                <w:tab w:val="left" w:pos="364"/>
              </w:tabs>
              <w:spacing w:after="0" w:line="276" w:lineRule="auto"/>
              <w:ind w:left="80" w:firstLine="0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sz w:val="24"/>
                <w:szCs w:val="24"/>
              </w:rPr>
              <w:t>контролировать работоспособность аппаратуры;</w:t>
            </w:r>
          </w:p>
          <w:p w14:paraId="6FD0CD6C" w14:textId="77777777" w:rsidR="00DC63FC" w:rsidRPr="004D27A4" w:rsidRDefault="00DC63FC" w:rsidP="00DC63FC">
            <w:pPr>
              <w:pStyle w:val="aff1"/>
              <w:numPr>
                <w:ilvl w:val="0"/>
                <w:numId w:val="31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 xml:space="preserve">определять характер и место неисправности в линиях передачи с </w:t>
            </w:r>
            <w:proofErr w:type="spellStart"/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медножильными</w:t>
            </w:r>
            <w:proofErr w:type="spellEnd"/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 xml:space="preserve"> и волоконно-оптическими кабелями;</w:t>
            </w:r>
          </w:p>
          <w:p w14:paraId="3865A2AB" w14:textId="77777777" w:rsidR="00DC63FC" w:rsidRPr="004D27A4" w:rsidRDefault="00DC63FC" w:rsidP="00DC63FC">
            <w:pPr>
              <w:pStyle w:val="aff1"/>
              <w:numPr>
                <w:ilvl w:val="0"/>
                <w:numId w:val="31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осуществлять подбор оборудования для организации контроля работоспособности радиоэлектронного оборудования;</w:t>
            </w:r>
          </w:p>
          <w:p w14:paraId="2E1E4C52" w14:textId="77777777" w:rsidR="00DC63FC" w:rsidRPr="004D27A4" w:rsidRDefault="00DC63FC" w:rsidP="00DC63FC">
            <w:pPr>
              <w:pStyle w:val="aff1"/>
              <w:numPr>
                <w:ilvl w:val="0"/>
                <w:numId w:val="31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роизводить контроль работоспособности, измерение параметров аппаратуры и основных характеристик систем передачи;</w:t>
            </w:r>
          </w:p>
          <w:p w14:paraId="5B62A33B" w14:textId="77777777" w:rsidR="00DC63FC" w:rsidRPr="004D27A4" w:rsidRDefault="00DC63FC" w:rsidP="00DC63FC">
            <w:pPr>
              <w:pStyle w:val="aff1"/>
              <w:numPr>
                <w:ilvl w:val="0"/>
                <w:numId w:val="31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выбирать методы измерения параметров передаваемых сигналов и оценивать качество полученных результатов;</w:t>
            </w:r>
          </w:p>
          <w:p w14:paraId="721CE62C" w14:textId="77777777" w:rsidR="00DC63FC" w:rsidRPr="004D27A4" w:rsidRDefault="00DC63FC" w:rsidP="00DC63FC">
            <w:pPr>
              <w:pStyle w:val="aff1"/>
              <w:numPr>
                <w:ilvl w:val="0"/>
                <w:numId w:val="31"/>
              </w:numPr>
              <w:tabs>
                <w:tab w:val="left" w:pos="36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определять место и характер неисправностей в радиоэлектронном оборудовании, в аппаратуре и каналах связи;</w:t>
            </w:r>
          </w:p>
          <w:p w14:paraId="7C4FB5CC" w14:textId="59B71AB9" w:rsidR="00DC63FC" w:rsidRPr="004D27A4" w:rsidRDefault="00DC63FC" w:rsidP="00DC63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- входить в режимы тестирования аппаратуры проводной связи и радиосвязи, анализировать полученные результаты.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18FE4F31" w14:textId="77777777" w:rsidR="00DC63FC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C63FC" w:rsidRPr="003732A7" w14:paraId="06C23AF4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1D229BC8" w14:textId="77777777"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53BF01BA" w14:textId="7717146D" w:rsidR="00DC63FC" w:rsidRPr="000244DA" w:rsidRDefault="00DC63FC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27A4">
              <w:rPr>
                <w:rFonts w:ascii="Times New Roman" w:hAnsi="Times New Roman" w:cs="Times New Roman"/>
                <w:b/>
                <w:sz w:val="24"/>
                <w:szCs w:val="24"/>
              </w:rPr>
              <w:t>Схемы, чертежи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61B20DA4" w14:textId="4B7792C2" w:rsidR="00DC63FC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C63FC">
              <w:rPr>
                <w:rFonts w:ascii="Times New Roman" w:hAnsi="Times New Roman" w:cs="Times New Roman"/>
                <w:b/>
                <w:sz w:val="28"/>
                <w:szCs w:val="28"/>
              </w:rPr>
              <w:t>13</w:t>
            </w:r>
          </w:p>
        </w:tc>
      </w:tr>
      <w:tr w:rsidR="00DC63FC" w:rsidRPr="003732A7" w14:paraId="1A094F9C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48379594" w14:textId="77777777"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38158AF1" w14:textId="77777777" w:rsidR="00DC63FC" w:rsidRPr="004D27A4" w:rsidRDefault="00DC63FC" w:rsidP="00DC63FC">
            <w:pPr>
              <w:spacing w:after="0"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пециалист должен знать и понимать:</w:t>
            </w:r>
          </w:p>
          <w:p w14:paraId="2D80236F" w14:textId="77777777"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классификацию линий связи и каналов связи;</w:t>
            </w:r>
          </w:p>
          <w:p w14:paraId="27DC11AC" w14:textId="77777777"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типы, материалы и арматуру линий передачи;</w:t>
            </w:r>
          </w:p>
          <w:p w14:paraId="409EBDBD" w14:textId="77777777"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принципы построение систем передачи с частотным и временным разделением каналов;</w:t>
            </w:r>
          </w:p>
          <w:p w14:paraId="24E1D5BA" w14:textId="77777777"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принципы организации всех видов радиосвязи с подвижными объектами;</w:t>
            </w:r>
          </w:p>
          <w:p w14:paraId="06D100CA" w14:textId="77777777"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ринципы построения оконечных и промежуточных станций, групповых и линейных трактов систем передачи;</w:t>
            </w:r>
          </w:p>
          <w:p w14:paraId="1B17EC0C" w14:textId="77777777"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топологию цифровых систем передачи;</w:t>
            </w:r>
          </w:p>
          <w:p w14:paraId="7FC757B4" w14:textId="77777777"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методы защиты информационных потоков;</w:t>
            </w:r>
          </w:p>
          <w:p w14:paraId="1D7CA24F" w14:textId="77777777"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основы проектирования первичной сети связи с использованием цифровых систем передачи;</w:t>
            </w:r>
          </w:p>
          <w:p w14:paraId="516B6539" w14:textId="77777777"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принципы организации и аппаратуру различных видов связи;</w:t>
            </w:r>
          </w:p>
          <w:p w14:paraId="20172236" w14:textId="77777777"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элементы проектирования цифровой сети связи;</w:t>
            </w:r>
          </w:p>
          <w:p w14:paraId="328837AD" w14:textId="77777777"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архитектуру, программные и аппаратные компоненты сетей связи;</w:t>
            </w:r>
          </w:p>
          <w:p w14:paraId="2ECCBB52" w14:textId="77777777"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lastRenderedPageBreak/>
              <w:t>классификацию сетей электросвязи, принципы построения и архитектуру взаимоувязанной сети связи Российской Федерации и ведомственных сетей связи;</w:t>
            </w:r>
          </w:p>
          <w:p w14:paraId="7F3AF999" w14:textId="77777777" w:rsidR="00DC63FC" w:rsidRPr="004D27A4" w:rsidRDefault="00DC63FC" w:rsidP="00DC63FC">
            <w:pPr>
              <w:pStyle w:val="aff1"/>
              <w:numPr>
                <w:ilvl w:val="0"/>
                <w:numId w:val="32"/>
              </w:numPr>
              <w:tabs>
                <w:tab w:val="left" w:pos="334"/>
              </w:tabs>
              <w:spacing w:after="0"/>
              <w:ind w:left="8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машины и механизмы, применяемые при производстве работ по строительству сетей связи</w:t>
            </w:r>
          </w:p>
          <w:p w14:paraId="1486675C" w14:textId="77777777" w:rsidR="00DC63FC" w:rsidRPr="004D27A4" w:rsidRDefault="00DC63FC" w:rsidP="00DC63FC">
            <w:pPr>
              <w:numPr>
                <w:ilvl w:val="0"/>
                <w:numId w:val="32"/>
              </w:numPr>
              <w:tabs>
                <w:tab w:val="left" w:pos="33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основы составления принципиальных, монтажных, структурных и электрических схем; </w:t>
            </w:r>
          </w:p>
          <w:p w14:paraId="177229F5" w14:textId="0337E2CE" w:rsidR="00DC63FC" w:rsidRPr="004D27A4" w:rsidRDefault="00DC63FC" w:rsidP="00DC63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 выделенные диапазоны частот и решения принципов электромагнитной совместимости радиоэлектронных средств.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11C051A8" w14:textId="77777777" w:rsidR="00DC63FC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C63FC" w:rsidRPr="003732A7" w14:paraId="7AF65208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723FC246" w14:textId="77777777" w:rsidR="00DC63FC" w:rsidRPr="000244DA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0780510C" w14:textId="77777777" w:rsidR="00DC63FC" w:rsidRPr="004D27A4" w:rsidRDefault="00DC63FC" w:rsidP="00DC63FC">
            <w:pPr>
              <w:spacing w:after="0"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пециалист должен уметь:</w:t>
            </w:r>
          </w:p>
          <w:p w14:paraId="60B20017" w14:textId="77777777" w:rsidR="00DC63FC" w:rsidRPr="004D27A4" w:rsidRDefault="00DC63FC" w:rsidP="00DC63FC">
            <w:pPr>
              <w:numPr>
                <w:ilvl w:val="0"/>
                <w:numId w:val="33"/>
              </w:numPr>
              <w:tabs>
                <w:tab w:val="left" w:pos="304"/>
              </w:tabs>
              <w:spacing w:after="0" w:line="276" w:lineRule="auto"/>
              <w:ind w:left="80" w:firstLine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оставлять, </w:t>
            </w:r>
            <w:r w:rsidRPr="004D27A4">
              <w:rPr>
                <w:rFonts w:ascii="Times New Roman" w:hAnsi="Times New Roman" w:cs="Times New Roman"/>
                <w:sz w:val="24"/>
                <w:szCs w:val="24"/>
              </w:rPr>
              <w:t>читать и выполнять структурные, принципиальные, функциональные и монтажные схемы систем передачи;</w:t>
            </w:r>
          </w:p>
          <w:p w14:paraId="27BA5E2E" w14:textId="77777777" w:rsidR="00DC63FC" w:rsidRPr="004D27A4" w:rsidRDefault="00DC63FC" w:rsidP="00DC63FC">
            <w:pPr>
              <w:pStyle w:val="aff1"/>
              <w:numPr>
                <w:ilvl w:val="0"/>
                <w:numId w:val="33"/>
              </w:numPr>
              <w:tabs>
                <w:tab w:val="left" w:pos="30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выполнять расчеты по определению оборудования узла связи;</w:t>
            </w:r>
          </w:p>
          <w:p w14:paraId="33BBCCCC" w14:textId="77777777" w:rsidR="00DC63FC" w:rsidRPr="004D27A4" w:rsidRDefault="00DC63FC" w:rsidP="00DC63FC">
            <w:pPr>
              <w:pStyle w:val="aff1"/>
              <w:numPr>
                <w:ilvl w:val="0"/>
                <w:numId w:val="33"/>
              </w:numPr>
              <w:tabs>
                <w:tab w:val="left" w:pos="30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выполнять расчеты качества передачи по каналам связи;</w:t>
            </w:r>
          </w:p>
          <w:p w14:paraId="46AC8FE4" w14:textId="77777777" w:rsidR="00DC63FC" w:rsidRPr="004D27A4" w:rsidRDefault="00DC63FC" w:rsidP="00DC63FC">
            <w:pPr>
              <w:pStyle w:val="aff1"/>
              <w:numPr>
                <w:ilvl w:val="0"/>
                <w:numId w:val="33"/>
              </w:numPr>
              <w:tabs>
                <w:tab w:val="left" w:pos="30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разрабатывать структурные схемы организации сети связи;</w:t>
            </w:r>
          </w:p>
          <w:p w14:paraId="6518F93D" w14:textId="77777777" w:rsidR="00DC63FC" w:rsidRPr="004D27A4" w:rsidRDefault="00DC63FC" w:rsidP="00DC63FC">
            <w:pPr>
              <w:pStyle w:val="aff1"/>
              <w:numPr>
                <w:ilvl w:val="0"/>
                <w:numId w:val="33"/>
              </w:numPr>
              <w:tabs>
                <w:tab w:val="left" w:pos="304"/>
                <w:tab w:val="left" w:pos="749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составлять архитектуру построения сети;</w:t>
            </w:r>
          </w:p>
          <w:p w14:paraId="0A1E8A15" w14:textId="77777777" w:rsidR="00DC63FC" w:rsidRPr="004D27A4" w:rsidRDefault="00DC63FC" w:rsidP="00DC63FC">
            <w:pPr>
              <w:pStyle w:val="aff1"/>
              <w:numPr>
                <w:ilvl w:val="0"/>
                <w:numId w:val="33"/>
              </w:numPr>
              <w:tabs>
                <w:tab w:val="left" w:pos="30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выполнять расчеты и осуществлять подбор оборудования для озвучения помещений и территорий</w:t>
            </w:r>
          </w:p>
          <w:p w14:paraId="50A3F0D7" w14:textId="77777777" w:rsidR="00DC63FC" w:rsidRPr="004D27A4" w:rsidRDefault="00DC63FC" w:rsidP="00DC63FC">
            <w:pPr>
              <w:pStyle w:val="aff1"/>
              <w:numPr>
                <w:ilvl w:val="0"/>
                <w:numId w:val="33"/>
              </w:numPr>
              <w:tabs>
                <w:tab w:val="left" w:pos="30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выбирать оборудование, арматуру и материалы для строительства линий связи;</w:t>
            </w:r>
          </w:p>
          <w:p w14:paraId="3C5B3E33" w14:textId="77777777" w:rsidR="00DC63FC" w:rsidRPr="004D27A4" w:rsidRDefault="00DC63FC" w:rsidP="00DC63FC">
            <w:pPr>
              <w:pStyle w:val="aff1"/>
              <w:numPr>
                <w:ilvl w:val="0"/>
                <w:numId w:val="33"/>
              </w:numPr>
              <w:tabs>
                <w:tab w:val="left" w:pos="30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выполнять расчеты по проектированию сетей связи</w:t>
            </w:r>
          </w:p>
          <w:p w14:paraId="130CF6E3" w14:textId="136DF90E" w:rsidR="00DC63FC" w:rsidRPr="004D27A4" w:rsidRDefault="00DC63FC" w:rsidP="00DC63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искать необходимую информацию.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736814E4" w14:textId="77777777" w:rsidR="00DC63FC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0244DA" w:rsidRPr="003732A7" w14:paraId="65513C28" w14:textId="77777777" w:rsidTr="00764773">
        <w:tc>
          <w:tcPr>
            <w:tcW w:w="330" w:type="pct"/>
            <w:shd w:val="clear" w:color="auto" w:fill="BFBFBF" w:themeFill="background1" w:themeFillShade="BF"/>
            <w:vAlign w:val="center"/>
          </w:tcPr>
          <w:p w14:paraId="645C451B" w14:textId="08B67E1B" w:rsidR="000244DA" w:rsidRPr="00DC63FC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42D40BED" w14:textId="62C8A8B8" w:rsidR="000244DA" w:rsidRPr="000244DA" w:rsidRDefault="00DC63FC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27A4">
              <w:rPr>
                <w:rFonts w:ascii="Times New Roman" w:hAnsi="Times New Roman" w:cs="Times New Roman"/>
                <w:b/>
                <w:sz w:val="24"/>
                <w:szCs w:val="24"/>
              </w:rPr>
              <w:t>Информационные и телекоммуникационные технологии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5BDA6B3F" w14:textId="7BDD9ADF" w:rsidR="000244DA" w:rsidRPr="00DC63FC" w:rsidRDefault="00DC63FC" w:rsidP="00DC63F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C63FC">
              <w:rPr>
                <w:rFonts w:ascii="Times New Roman" w:hAnsi="Times New Roman" w:cs="Times New Roman"/>
                <w:b/>
                <w:sz w:val="28"/>
                <w:szCs w:val="28"/>
              </w:rPr>
              <w:t>5</w:t>
            </w:r>
          </w:p>
        </w:tc>
      </w:tr>
      <w:tr w:rsidR="00DC63FC" w:rsidRPr="003732A7" w14:paraId="1811E618" w14:textId="77777777" w:rsidTr="00764773">
        <w:tc>
          <w:tcPr>
            <w:tcW w:w="330" w:type="pct"/>
            <w:shd w:val="clear" w:color="auto" w:fill="BFBFBF" w:themeFill="background1" w:themeFillShade="BF"/>
            <w:vAlign w:val="center"/>
          </w:tcPr>
          <w:p w14:paraId="6D6ECF77" w14:textId="77777777" w:rsidR="00DC63FC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69E9E2AC" w14:textId="77777777" w:rsidR="00DC63FC" w:rsidRPr="004D27A4" w:rsidRDefault="00DC63FC" w:rsidP="00DC63FC">
            <w:pPr>
              <w:spacing w:after="0"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пециалист должен знать и понимать:</w:t>
            </w:r>
          </w:p>
          <w:p w14:paraId="4CA9D8BE" w14:textId="77777777" w:rsidR="00DC63FC" w:rsidRPr="004D27A4" w:rsidRDefault="00DC63FC" w:rsidP="00DC63FC">
            <w:pPr>
              <w:pStyle w:val="aff1"/>
              <w:numPr>
                <w:ilvl w:val="0"/>
                <w:numId w:val="34"/>
              </w:numPr>
              <w:tabs>
                <w:tab w:val="left" w:pos="36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значения терминов: информация, информационные технологии, информационная система, информационный процесс и область применения информационных технологий;</w:t>
            </w:r>
          </w:p>
          <w:p w14:paraId="2AECDF52" w14:textId="77777777" w:rsidR="00DC63FC" w:rsidRPr="004D27A4" w:rsidRDefault="00DC63FC" w:rsidP="00DC63FC">
            <w:pPr>
              <w:pStyle w:val="aff1"/>
              <w:numPr>
                <w:ilvl w:val="0"/>
                <w:numId w:val="34"/>
              </w:numPr>
              <w:tabs>
                <w:tab w:val="left" w:pos="36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аппаратуру, основанную на сетевом использовании;</w:t>
            </w:r>
          </w:p>
          <w:p w14:paraId="5C400EA6" w14:textId="77777777" w:rsidR="00DC63FC" w:rsidRPr="004D27A4" w:rsidRDefault="00DC63FC" w:rsidP="00DC63FC">
            <w:pPr>
              <w:pStyle w:val="aff1"/>
              <w:numPr>
                <w:ilvl w:val="0"/>
                <w:numId w:val="34"/>
              </w:numPr>
              <w:tabs>
                <w:tab w:val="left" w:pos="36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состав, функции и возможности использования информационных и телекоммуникационных технологий в профессиональной деятельности;</w:t>
            </w:r>
          </w:p>
          <w:p w14:paraId="207EE98C" w14:textId="77777777" w:rsidR="00DC63FC" w:rsidRPr="004D27A4" w:rsidRDefault="00DC63FC" w:rsidP="00DC63FC">
            <w:pPr>
              <w:pStyle w:val="aff1"/>
              <w:numPr>
                <w:ilvl w:val="0"/>
                <w:numId w:val="34"/>
              </w:numPr>
              <w:tabs>
                <w:tab w:val="left" w:pos="364"/>
              </w:tabs>
              <w:spacing w:after="0"/>
              <w:ind w:left="8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bCs/>
                <w:sz w:val="24"/>
                <w:szCs w:val="24"/>
              </w:rPr>
              <w:t>АРМ, их локальные и информационные сети;</w:t>
            </w:r>
          </w:p>
          <w:p w14:paraId="4F19EF08" w14:textId="3FD26146" w:rsidR="00DC63FC" w:rsidRPr="004D27A4" w:rsidRDefault="00DC63FC" w:rsidP="00DC63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sz w:val="24"/>
                <w:szCs w:val="24"/>
              </w:rPr>
              <w:t>системы мониторинга и администрирования на ж.д. транспорте.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30F3E7D7" w14:textId="77777777" w:rsidR="00DC63FC" w:rsidRPr="000244DA" w:rsidRDefault="00DC63FC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63FC" w:rsidRPr="003732A7" w14:paraId="6568ADBA" w14:textId="77777777" w:rsidTr="00764773">
        <w:tc>
          <w:tcPr>
            <w:tcW w:w="330" w:type="pct"/>
            <w:shd w:val="clear" w:color="auto" w:fill="BFBFBF" w:themeFill="background1" w:themeFillShade="BF"/>
            <w:vAlign w:val="center"/>
          </w:tcPr>
          <w:p w14:paraId="01B4E909" w14:textId="77777777" w:rsidR="00DC63FC" w:rsidRDefault="00DC63FC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784C313B" w14:textId="77777777" w:rsidR="00DC63FC" w:rsidRPr="004D27A4" w:rsidRDefault="00DC63FC" w:rsidP="00DC63FC">
            <w:pPr>
              <w:spacing w:after="0"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bCs/>
                <w:sz w:val="24"/>
                <w:szCs w:val="24"/>
              </w:rPr>
              <w:t>Специалист должен уметь:</w:t>
            </w:r>
          </w:p>
          <w:p w14:paraId="1E0993C8" w14:textId="77777777" w:rsidR="00DC63FC" w:rsidRPr="004D27A4" w:rsidRDefault="00DC63FC" w:rsidP="00DC63FC">
            <w:pPr>
              <w:pStyle w:val="aff1"/>
              <w:numPr>
                <w:ilvl w:val="0"/>
                <w:numId w:val="35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пользоваться программным обеспечением при вводе в действие транспортного радиоэлектронного оборудования;</w:t>
            </w:r>
          </w:p>
          <w:p w14:paraId="70770FFB" w14:textId="77777777" w:rsidR="00DC63FC" w:rsidRPr="004D27A4" w:rsidRDefault="00DC63FC" w:rsidP="00DC63FC">
            <w:pPr>
              <w:pStyle w:val="aff1"/>
              <w:numPr>
                <w:ilvl w:val="0"/>
                <w:numId w:val="35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создавать базу данных</w:t>
            </w:r>
          </w:p>
          <w:p w14:paraId="22AD1675" w14:textId="77777777" w:rsidR="00DC63FC" w:rsidRPr="004D27A4" w:rsidRDefault="00DC63FC" w:rsidP="00DC63FC">
            <w:pPr>
              <w:pStyle w:val="aff1"/>
              <w:numPr>
                <w:ilvl w:val="0"/>
                <w:numId w:val="35"/>
              </w:numPr>
              <w:tabs>
                <w:tab w:val="left" w:pos="364"/>
              </w:tabs>
              <w:spacing w:after="0"/>
              <w:ind w:left="8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отличать коммутационные центры и пользоваться электронной почтой;</w:t>
            </w:r>
          </w:p>
          <w:p w14:paraId="145CA83B" w14:textId="65434D29" w:rsidR="00DC63FC" w:rsidRPr="004D27A4" w:rsidRDefault="00DC63FC" w:rsidP="00DC63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27A4">
              <w:rPr>
                <w:rFonts w:ascii="Times New Roman" w:hAnsi="Times New Roman" w:cs="Times New Roman"/>
                <w:sz w:val="24"/>
                <w:szCs w:val="24"/>
              </w:rPr>
              <w:t>- применять SADT-технологии.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41AEAE7C" w14:textId="77777777" w:rsidR="00DC63FC" w:rsidRPr="000244DA" w:rsidRDefault="00DC63FC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1B06F005" w14:textId="1BD750B0" w:rsidR="00E579D6" w:rsidRPr="00E579D6" w:rsidRDefault="00E579D6" w:rsidP="00E579D6">
      <w:pPr>
        <w:pStyle w:val="aff5"/>
        <w:rPr>
          <w:b/>
          <w:i/>
          <w:sz w:val="28"/>
          <w:szCs w:val="28"/>
          <w:vertAlign w:val="subscript"/>
        </w:rPr>
      </w:pPr>
      <w:r w:rsidRPr="00E579D6">
        <w:rPr>
          <w:b/>
          <w:i/>
          <w:sz w:val="28"/>
          <w:szCs w:val="28"/>
          <w:vertAlign w:val="subscript"/>
        </w:rPr>
        <w:t xml:space="preserve">Проверить/соотнести с </w:t>
      </w:r>
      <w:r w:rsidR="00F8340A" w:rsidRPr="00E579D6">
        <w:rPr>
          <w:b/>
          <w:i/>
          <w:sz w:val="28"/>
          <w:szCs w:val="28"/>
          <w:vertAlign w:val="subscript"/>
        </w:rPr>
        <w:t>ФГОС</w:t>
      </w:r>
      <w:r w:rsidR="00F8340A">
        <w:rPr>
          <w:b/>
          <w:i/>
          <w:sz w:val="28"/>
          <w:szCs w:val="28"/>
          <w:vertAlign w:val="subscript"/>
        </w:rPr>
        <w:t xml:space="preserve">, </w:t>
      </w:r>
      <w:r w:rsidRPr="00E579D6">
        <w:rPr>
          <w:b/>
          <w:i/>
          <w:sz w:val="28"/>
          <w:szCs w:val="28"/>
          <w:vertAlign w:val="subscript"/>
        </w:rPr>
        <w:t>ПС, Отраслевыми стандартами</w:t>
      </w:r>
    </w:p>
    <w:p w14:paraId="66A6C94C" w14:textId="77777777" w:rsidR="00DC63FC" w:rsidRDefault="00DC63FC" w:rsidP="00DC63FC">
      <w:pPr>
        <w:spacing w:after="0" w:line="360" w:lineRule="auto"/>
        <w:ind w:firstLine="709"/>
        <w:jc w:val="both"/>
        <w:rPr>
          <w:rFonts w:ascii="Times New Roman" w:hAnsi="Times New Roman"/>
          <w:sz w:val="24"/>
        </w:rPr>
      </w:pPr>
      <w:bookmarkStart w:id="6" w:name="_Toc78885655"/>
      <w:bookmarkStart w:id="7" w:name="_Toc142037186"/>
    </w:p>
    <w:p w14:paraId="4AC09BC4" w14:textId="0509DE6E" w:rsidR="007274B8" w:rsidRPr="00D83E4E" w:rsidRDefault="00F8340A" w:rsidP="00DC63FC">
      <w:pPr>
        <w:spacing w:after="0" w:line="360" w:lineRule="auto"/>
        <w:ind w:firstLine="709"/>
        <w:jc w:val="both"/>
        <w:rPr>
          <w:rFonts w:ascii="Times New Roman" w:hAnsi="Times New Roman"/>
          <w:sz w:val="24"/>
        </w:rPr>
      </w:pPr>
      <w:r w:rsidRPr="00D83E4E">
        <w:rPr>
          <w:rFonts w:ascii="Times New Roman" w:hAnsi="Times New Roman"/>
          <w:sz w:val="24"/>
        </w:rPr>
        <w:lastRenderedPageBreak/>
        <w:t>1</w:t>
      </w:r>
      <w:r w:rsidR="00D17132" w:rsidRPr="00D83E4E">
        <w:rPr>
          <w:rFonts w:ascii="Times New Roman" w:hAnsi="Times New Roman"/>
          <w:sz w:val="24"/>
        </w:rPr>
        <w:t>.</w:t>
      </w:r>
      <w:r w:rsidRPr="00D83E4E">
        <w:rPr>
          <w:rFonts w:ascii="Times New Roman" w:hAnsi="Times New Roman"/>
          <w:sz w:val="24"/>
        </w:rPr>
        <w:t>3</w:t>
      </w:r>
      <w:r w:rsidR="00D17132" w:rsidRPr="00D83E4E">
        <w:rPr>
          <w:rFonts w:ascii="Times New Roman" w:hAnsi="Times New Roman"/>
          <w:sz w:val="24"/>
        </w:rPr>
        <w:t>. ТРЕБОВАНИЯ К СХЕМЕ ОЦЕНКИ</w:t>
      </w:r>
      <w:bookmarkEnd w:id="6"/>
      <w:bookmarkEnd w:id="7"/>
    </w:p>
    <w:p w14:paraId="3F465272" w14:textId="65C12749" w:rsidR="00DE39D8" w:rsidRDefault="00AE6AB7" w:rsidP="007274B8">
      <w:pPr>
        <w:pStyle w:val="af1"/>
        <w:widowControl/>
        <w:ind w:firstLine="709"/>
        <w:rPr>
          <w:rFonts w:ascii="Times New Roman" w:hAnsi="Times New Roman"/>
          <w:sz w:val="28"/>
          <w:szCs w:val="28"/>
          <w:lang w:val="ru-RU"/>
        </w:rPr>
      </w:pPr>
      <w:r w:rsidRPr="00A204BB">
        <w:rPr>
          <w:rFonts w:ascii="Times New Roman" w:hAnsi="Times New Roman"/>
          <w:sz w:val="28"/>
          <w:szCs w:val="28"/>
          <w:lang w:val="ru-RU"/>
        </w:rPr>
        <w:t>Сумма баллов, присуждаемых по каждому аспекту, должна попадать в диапазон баллов, определенных для каждого раздела компетенции</w:t>
      </w:r>
      <w:r w:rsidR="00C56A9B">
        <w:rPr>
          <w:rFonts w:ascii="Times New Roman" w:hAnsi="Times New Roman"/>
          <w:sz w:val="28"/>
          <w:szCs w:val="28"/>
          <w:lang w:val="ru-RU"/>
        </w:rPr>
        <w:t>, обозначенных в требованиях и указанных в таблице</w:t>
      </w:r>
      <w:r w:rsidR="00640E46">
        <w:rPr>
          <w:rFonts w:ascii="Times New Roman" w:hAnsi="Times New Roman"/>
          <w:sz w:val="28"/>
          <w:szCs w:val="28"/>
          <w:lang w:val="ru-RU"/>
        </w:rPr>
        <w:t xml:space="preserve"> №2</w:t>
      </w:r>
      <w:r w:rsidR="00C56A9B">
        <w:rPr>
          <w:rFonts w:ascii="Times New Roman" w:hAnsi="Times New Roman"/>
          <w:sz w:val="28"/>
          <w:szCs w:val="28"/>
          <w:lang w:val="ru-RU"/>
        </w:rPr>
        <w:t>.</w:t>
      </w:r>
    </w:p>
    <w:p w14:paraId="19E7CD01" w14:textId="3BE3CFE7" w:rsidR="00C56A9B" w:rsidRDefault="00640E46" w:rsidP="00640E46">
      <w:pPr>
        <w:pStyle w:val="af1"/>
        <w:widowControl/>
        <w:ind w:firstLine="709"/>
        <w:jc w:val="right"/>
        <w:rPr>
          <w:rFonts w:ascii="Times New Roman" w:hAnsi="Times New Roman"/>
          <w:bCs/>
          <w:i/>
          <w:iCs/>
          <w:sz w:val="28"/>
          <w:szCs w:val="28"/>
          <w:lang w:val="ru-RU"/>
        </w:rPr>
      </w:pPr>
      <w:r>
        <w:rPr>
          <w:rFonts w:ascii="Times New Roman" w:hAnsi="Times New Roman"/>
          <w:bCs/>
          <w:i/>
          <w:iCs/>
          <w:sz w:val="28"/>
          <w:szCs w:val="28"/>
          <w:lang w:val="ru-RU"/>
        </w:rPr>
        <w:t>Таблица №2</w:t>
      </w:r>
    </w:p>
    <w:p w14:paraId="4AD284B7" w14:textId="6BB3A4AB" w:rsidR="007274B8" w:rsidRPr="00640E46" w:rsidRDefault="007274B8" w:rsidP="007274B8">
      <w:pPr>
        <w:pStyle w:val="af1"/>
        <w:widowControl/>
        <w:ind w:firstLine="709"/>
        <w:rPr>
          <w:rFonts w:ascii="Times New Roman" w:hAnsi="Times New Roman"/>
          <w:b/>
          <w:sz w:val="28"/>
          <w:szCs w:val="28"/>
          <w:lang w:val="ru-RU"/>
        </w:rPr>
      </w:pPr>
      <w:r w:rsidRPr="00640E46">
        <w:rPr>
          <w:rFonts w:ascii="Times New Roman" w:hAnsi="Times New Roman"/>
          <w:b/>
          <w:sz w:val="28"/>
          <w:szCs w:val="28"/>
          <w:lang w:val="ru-RU"/>
        </w:rPr>
        <w:t xml:space="preserve">Матрица пересчета </w:t>
      </w:r>
      <w:r w:rsidR="00640E46">
        <w:rPr>
          <w:rFonts w:ascii="Times New Roman" w:hAnsi="Times New Roman"/>
          <w:b/>
          <w:sz w:val="28"/>
          <w:szCs w:val="28"/>
          <w:lang w:val="ru-RU"/>
        </w:rPr>
        <w:t>т</w:t>
      </w:r>
      <w:r w:rsidR="00F8340A" w:rsidRPr="00640E46">
        <w:rPr>
          <w:rFonts w:ascii="Times New Roman" w:hAnsi="Times New Roman"/>
          <w:b/>
          <w:sz w:val="28"/>
          <w:szCs w:val="28"/>
          <w:lang w:val="ru-RU"/>
        </w:rPr>
        <w:t>ребований</w:t>
      </w:r>
      <w:r w:rsidRPr="00640E46">
        <w:rPr>
          <w:rFonts w:ascii="Times New Roman" w:hAnsi="Times New Roman"/>
          <w:b/>
          <w:sz w:val="28"/>
          <w:szCs w:val="28"/>
          <w:lang w:val="ru-RU"/>
        </w:rPr>
        <w:t xml:space="preserve"> компетенции в </w:t>
      </w:r>
      <w:r w:rsidR="00640E46">
        <w:rPr>
          <w:rFonts w:ascii="Times New Roman" w:hAnsi="Times New Roman"/>
          <w:b/>
          <w:sz w:val="28"/>
          <w:szCs w:val="28"/>
          <w:lang w:val="ru-RU"/>
        </w:rPr>
        <w:t>к</w:t>
      </w:r>
      <w:r w:rsidRPr="00640E46">
        <w:rPr>
          <w:rFonts w:ascii="Times New Roman" w:hAnsi="Times New Roman"/>
          <w:b/>
          <w:sz w:val="28"/>
          <w:szCs w:val="28"/>
          <w:lang w:val="ru-RU"/>
        </w:rPr>
        <w:t>ритерии оценки</w:t>
      </w:r>
    </w:p>
    <w:p w14:paraId="023A63FC" w14:textId="77777777" w:rsidR="007274B8" w:rsidRPr="00F8340A" w:rsidRDefault="007274B8" w:rsidP="007274B8">
      <w:pPr>
        <w:pStyle w:val="af1"/>
        <w:widowControl/>
        <w:rPr>
          <w:rFonts w:ascii="Times New Roman" w:hAnsi="Times New Roman"/>
          <w:szCs w:val="24"/>
          <w:lang w:val="ru-RU"/>
        </w:rPr>
      </w:pPr>
    </w:p>
    <w:tbl>
      <w:tblPr>
        <w:tblStyle w:val="af"/>
        <w:tblW w:w="5000" w:type="pct"/>
        <w:jc w:val="center"/>
        <w:tblLook w:val="04A0" w:firstRow="1" w:lastRow="0" w:firstColumn="1" w:lastColumn="0" w:noHBand="0" w:noVBand="1"/>
      </w:tblPr>
      <w:tblGrid>
        <w:gridCol w:w="2217"/>
        <w:gridCol w:w="336"/>
        <w:gridCol w:w="1270"/>
        <w:gridCol w:w="1271"/>
        <w:gridCol w:w="1271"/>
        <w:gridCol w:w="1273"/>
        <w:gridCol w:w="2217"/>
      </w:tblGrid>
      <w:tr w:rsidR="00DC63FC" w:rsidRPr="004D27A4" w14:paraId="0283FFEE" w14:textId="77777777" w:rsidTr="00584609">
        <w:trPr>
          <w:trHeight w:val="1538"/>
          <w:jc w:val="center"/>
        </w:trPr>
        <w:tc>
          <w:tcPr>
            <w:tcW w:w="4132" w:type="pct"/>
            <w:gridSpan w:val="6"/>
            <w:shd w:val="clear" w:color="auto" w:fill="92D050"/>
            <w:vAlign w:val="center"/>
          </w:tcPr>
          <w:p w14:paraId="486AD27B" w14:textId="77777777" w:rsidR="00DC63FC" w:rsidRPr="004D27A4" w:rsidRDefault="00DC63FC" w:rsidP="00584609">
            <w:pPr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4D27A4">
              <w:rPr>
                <w:b/>
                <w:sz w:val="24"/>
                <w:szCs w:val="24"/>
              </w:rPr>
              <w:t>Критерий/Модуль</w:t>
            </w:r>
          </w:p>
        </w:tc>
        <w:tc>
          <w:tcPr>
            <w:tcW w:w="868" w:type="pct"/>
            <w:shd w:val="clear" w:color="auto" w:fill="92D050"/>
            <w:vAlign w:val="center"/>
          </w:tcPr>
          <w:p w14:paraId="45199C0A" w14:textId="77777777" w:rsidR="00DC63FC" w:rsidRPr="004D27A4" w:rsidRDefault="00DC63FC" w:rsidP="00584609">
            <w:pPr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4D27A4">
              <w:rPr>
                <w:b/>
                <w:sz w:val="24"/>
                <w:szCs w:val="24"/>
              </w:rPr>
              <w:t>Итого баллов за раздел ТРЕБОВАНИЙ КОМПЕТЕНЦИИ</w:t>
            </w:r>
          </w:p>
        </w:tc>
      </w:tr>
      <w:tr w:rsidR="00DC63FC" w:rsidRPr="004D27A4" w14:paraId="3D891CC3" w14:textId="77777777" w:rsidTr="00584609">
        <w:trPr>
          <w:trHeight w:val="50"/>
          <w:jc w:val="center"/>
        </w:trPr>
        <w:tc>
          <w:tcPr>
            <w:tcW w:w="868" w:type="pct"/>
            <w:vMerge w:val="restart"/>
            <w:shd w:val="clear" w:color="auto" w:fill="92D050"/>
            <w:vAlign w:val="center"/>
          </w:tcPr>
          <w:p w14:paraId="1CFE0E34" w14:textId="77777777" w:rsidR="00DC63FC" w:rsidRPr="004D27A4" w:rsidRDefault="00DC63FC" w:rsidP="00584609">
            <w:pPr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4D27A4">
              <w:rPr>
                <w:b/>
                <w:sz w:val="24"/>
                <w:szCs w:val="24"/>
              </w:rPr>
              <w:t>Разделы ТРЕБОВАНИЙ КОМПЕТЕНЦИИ</w:t>
            </w:r>
          </w:p>
        </w:tc>
        <w:tc>
          <w:tcPr>
            <w:tcW w:w="155" w:type="pct"/>
            <w:shd w:val="clear" w:color="auto" w:fill="92D050"/>
            <w:vAlign w:val="center"/>
          </w:tcPr>
          <w:p w14:paraId="597391F8" w14:textId="77777777" w:rsidR="00DC63FC" w:rsidRPr="004D27A4" w:rsidRDefault="00DC63FC" w:rsidP="00584609">
            <w:pPr>
              <w:spacing w:line="276" w:lineRule="auto"/>
              <w:jc w:val="center"/>
              <w:rPr>
                <w:color w:val="FFFFFF" w:themeColor="background1"/>
                <w:sz w:val="24"/>
                <w:szCs w:val="24"/>
              </w:rPr>
            </w:pPr>
          </w:p>
        </w:tc>
        <w:tc>
          <w:tcPr>
            <w:tcW w:w="777" w:type="pct"/>
            <w:shd w:val="clear" w:color="auto" w:fill="00B050"/>
            <w:vAlign w:val="center"/>
          </w:tcPr>
          <w:p w14:paraId="41B3C6F6" w14:textId="77777777" w:rsidR="00DC63FC" w:rsidRPr="004D27A4" w:rsidRDefault="00DC63FC" w:rsidP="00584609">
            <w:pPr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  <w:lang w:val="en-US"/>
              </w:rPr>
              <w:t>A</w:t>
            </w:r>
          </w:p>
        </w:tc>
        <w:tc>
          <w:tcPr>
            <w:tcW w:w="777" w:type="pct"/>
            <w:shd w:val="clear" w:color="auto" w:fill="00B050"/>
            <w:vAlign w:val="center"/>
          </w:tcPr>
          <w:p w14:paraId="28E4AC7A" w14:textId="77777777" w:rsidR="00DC63FC" w:rsidRPr="004D27A4" w:rsidRDefault="00DC63FC" w:rsidP="00584609">
            <w:pPr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</w:rPr>
              <w:t>Б</w:t>
            </w:r>
          </w:p>
        </w:tc>
        <w:tc>
          <w:tcPr>
            <w:tcW w:w="777" w:type="pct"/>
            <w:shd w:val="clear" w:color="auto" w:fill="00B050"/>
            <w:vAlign w:val="center"/>
          </w:tcPr>
          <w:p w14:paraId="67B98761" w14:textId="77777777" w:rsidR="00DC63FC" w:rsidRPr="004D27A4" w:rsidRDefault="00DC63FC" w:rsidP="00584609">
            <w:pPr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</w:rPr>
              <w:t>В</w:t>
            </w:r>
          </w:p>
        </w:tc>
        <w:tc>
          <w:tcPr>
            <w:tcW w:w="777" w:type="pct"/>
            <w:shd w:val="clear" w:color="auto" w:fill="00B050"/>
            <w:vAlign w:val="center"/>
          </w:tcPr>
          <w:p w14:paraId="538B83E1" w14:textId="77777777" w:rsidR="00DC63FC" w:rsidRPr="004D27A4" w:rsidRDefault="00DC63FC" w:rsidP="00584609">
            <w:pPr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</w:rPr>
              <w:t>Г</w:t>
            </w:r>
          </w:p>
        </w:tc>
        <w:tc>
          <w:tcPr>
            <w:tcW w:w="868" w:type="pct"/>
            <w:shd w:val="clear" w:color="auto" w:fill="00B050"/>
            <w:vAlign w:val="center"/>
          </w:tcPr>
          <w:p w14:paraId="2A4F414E" w14:textId="77777777" w:rsidR="00DC63FC" w:rsidRPr="004D27A4" w:rsidRDefault="00DC63FC" w:rsidP="00584609">
            <w:pPr>
              <w:spacing w:line="276" w:lineRule="auto"/>
              <w:ind w:right="172" w:hanging="176"/>
              <w:jc w:val="both"/>
              <w:rPr>
                <w:b/>
                <w:sz w:val="24"/>
                <w:szCs w:val="24"/>
              </w:rPr>
            </w:pPr>
          </w:p>
        </w:tc>
      </w:tr>
      <w:tr w:rsidR="00DC63FC" w:rsidRPr="004D27A4" w14:paraId="318E99D4" w14:textId="77777777" w:rsidTr="00584609">
        <w:trPr>
          <w:trHeight w:val="50"/>
          <w:jc w:val="center"/>
        </w:trPr>
        <w:tc>
          <w:tcPr>
            <w:tcW w:w="868" w:type="pct"/>
            <w:vMerge/>
            <w:shd w:val="clear" w:color="auto" w:fill="92D050"/>
            <w:vAlign w:val="center"/>
          </w:tcPr>
          <w:p w14:paraId="50212CFF" w14:textId="77777777" w:rsidR="00DC63FC" w:rsidRPr="004D27A4" w:rsidRDefault="00DC63FC" w:rsidP="00584609">
            <w:pPr>
              <w:spacing w:line="276" w:lineRule="auto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55" w:type="pct"/>
            <w:shd w:val="clear" w:color="auto" w:fill="00B050"/>
            <w:vAlign w:val="center"/>
          </w:tcPr>
          <w:p w14:paraId="23C80968" w14:textId="77777777" w:rsidR="00DC63FC" w:rsidRPr="004D27A4" w:rsidRDefault="00DC63FC" w:rsidP="00584609">
            <w:pPr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  <w:lang w:val="en-US"/>
              </w:rPr>
              <w:t>1</w:t>
            </w:r>
          </w:p>
        </w:tc>
        <w:tc>
          <w:tcPr>
            <w:tcW w:w="777" w:type="pct"/>
            <w:vAlign w:val="center"/>
          </w:tcPr>
          <w:p w14:paraId="4C1D9B4B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1</w:t>
            </w:r>
          </w:p>
        </w:tc>
        <w:tc>
          <w:tcPr>
            <w:tcW w:w="777" w:type="pct"/>
            <w:vAlign w:val="center"/>
          </w:tcPr>
          <w:p w14:paraId="26DB7526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4</w:t>
            </w:r>
          </w:p>
        </w:tc>
        <w:tc>
          <w:tcPr>
            <w:tcW w:w="777" w:type="pct"/>
            <w:vAlign w:val="center"/>
          </w:tcPr>
          <w:p w14:paraId="4C29F1AB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7</w:t>
            </w:r>
          </w:p>
        </w:tc>
        <w:tc>
          <w:tcPr>
            <w:tcW w:w="777" w:type="pct"/>
            <w:vAlign w:val="center"/>
          </w:tcPr>
          <w:p w14:paraId="0029162D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868" w:type="pct"/>
            <w:shd w:val="clear" w:color="auto" w:fill="F2F2F2" w:themeFill="background1" w:themeFillShade="F2"/>
            <w:vAlign w:val="center"/>
          </w:tcPr>
          <w:p w14:paraId="434462C9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2</w:t>
            </w:r>
            <w:r>
              <w:rPr>
                <w:sz w:val="24"/>
                <w:szCs w:val="24"/>
              </w:rPr>
              <w:t>2</w:t>
            </w:r>
          </w:p>
        </w:tc>
      </w:tr>
      <w:tr w:rsidR="00DC63FC" w:rsidRPr="004D27A4" w14:paraId="468914CA" w14:textId="77777777" w:rsidTr="00584609">
        <w:trPr>
          <w:trHeight w:val="50"/>
          <w:jc w:val="center"/>
        </w:trPr>
        <w:tc>
          <w:tcPr>
            <w:tcW w:w="868" w:type="pct"/>
            <w:vMerge/>
            <w:shd w:val="clear" w:color="auto" w:fill="92D050"/>
            <w:vAlign w:val="center"/>
          </w:tcPr>
          <w:p w14:paraId="46B035F4" w14:textId="77777777" w:rsidR="00DC63FC" w:rsidRPr="004D27A4" w:rsidRDefault="00DC63FC" w:rsidP="00584609">
            <w:pPr>
              <w:spacing w:line="276" w:lineRule="auto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55" w:type="pct"/>
            <w:shd w:val="clear" w:color="auto" w:fill="00B050"/>
            <w:vAlign w:val="center"/>
          </w:tcPr>
          <w:p w14:paraId="7112A69B" w14:textId="77777777" w:rsidR="00DC63FC" w:rsidRPr="004D27A4" w:rsidRDefault="00DC63FC" w:rsidP="00584609">
            <w:pPr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  <w:lang w:val="en-US"/>
              </w:rPr>
              <w:t>2</w:t>
            </w:r>
          </w:p>
        </w:tc>
        <w:tc>
          <w:tcPr>
            <w:tcW w:w="777" w:type="pct"/>
            <w:vAlign w:val="center"/>
          </w:tcPr>
          <w:p w14:paraId="738E87C2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77" w:type="pct"/>
            <w:vAlign w:val="center"/>
          </w:tcPr>
          <w:p w14:paraId="3DFB1CA1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15</w:t>
            </w:r>
          </w:p>
        </w:tc>
        <w:tc>
          <w:tcPr>
            <w:tcW w:w="777" w:type="pct"/>
            <w:vAlign w:val="center"/>
          </w:tcPr>
          <w:p w14:paraId="65862FC4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15</w:t>
            </w:r>
          </w:p>
        </w:tc>
        <w:tc>
          <w:tcPr>
            <w:tcW w:w="777" w:type="pct"/>
            <w:vAlign w:val="center"/>
          </w:tcPr>
          <w:p w14:paraId="67E365E4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68" w:type="pct"/>
            <w:shd w:val="clear" w:color="auto" w:fill="F2F2F2" w:themeFill="background1" w:themeFillShade="F2"/>
            <w:vAlign w:val="center"/>
          </w:tcPr>
          <w:p w14:paraId="19C8C70E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30</w:t>
            </w:r>
          </w:p>
        </w:tc>
      </w:tr>
      <w:tr w:rsidR="00DC63FC" w:rsidRPr="004D27A4" w14:paraId="503ABBC5" w14:textId="77777777" w:rsidTr="00584609">
        <w:trPr>
          <w:trHeight w:val="50"/>
          <w:jc w:val="center"/>
        </w:trPr>
        <w:tc>
          <w:tcPr>
            <w:tcW w:w="868" w:type="pct"/>
            <w:vMerge/>
            <w:shd w:val="clear" w:color="auto" w:fill="92D050"/>
            <w:vAlign w:val="center"/>
          </w:tcPr>
          <w:p w14:paraId="13EF65C6" w14:textId="77777777" w:rsidR="00DC63FC" w:rsidRPr="004D27A4" w:rsidRDefault="00DC63FC" w:rsidP="00584609">
            <w:pPr>
              <w:spacing w:line="276" w:lineRule="auto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55" w:type="pct"/>
            <w:shd w:val="clear" w:color="auto" w:fill="00B050"/>
            <w:vAlign w:val="center"/>
          </w:tcPr>
          <w:p w14:paraId="62200EFB" w14:textId="77777777" w:rsidR="00DC63FC" w:rsidRPr="004D27A4" w:rsidRDefault="00DC63FC" w:rsidP="00584609">
            <w:pPr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  <w:lang w:val="en-US"/>
              </w:rPr>
              <w:t>3</w:t>
            </w:r>
          </w:p>
        </w:tc>
        <w:tc>
          <w:tcPr>
            <w:tcW w:w="777" w:type="pct"/>
            <w:vAlign w:val="center"/>
          </w:tcPr>
          <w:p w14:paraId="02EB99EA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77" w:type="pct"/>
            <w:vAlign w:val="center"/>
          </w:tcPr>
          <w:p w14:paraId="237C5A9C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77" w:type="pct"/>
            <w:vAlign w:val="center"/>
          </w:tcPr>
          <w:p w14:paraId="74ACD9C7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9</w:t>
            </w:r>
          </w:p>
        </w:tc>
        <w:tc>
          <w:tcPr>
            <w:tcW w:w="777" w:type="pct"/>
            <w:vAlign w:val="center"/>
          </w:tcPr>
          <w:p w14:paraId="262BA699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6</w:t>
            </w:r>
          </w:p>
        </w:tc>
        <w:tc>
          <w:tcPr>
            <w:tcW w:w="868" w:type="pct"/>
            <w:shd w:val="clear" w:color="auto" w:fill="F2F2F2" w:themeFill="background1" w:themeFillShade="F2"/>
            <w:vAlign w:val="center"/>
          </w:tcPr>
          <w:p w14:paraId="73A3066F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15</w:t>
            </w:r>
          </w:p>
        </w:tc>
      </w:tr>
      <w:tr w:rsidR="00DC63FC" w:rsidRPr="004D27A4" w14:paraId="7E6436D3" w14:textId="77777777" w:rsidTr="00584609">
        <w:trPr>
          <w:trHeight w:val="50"/>
          <w:jc w:val="center"/>
        </w:trPr>
        <w:tc>
          <w:tcPr>
            <w:tcW w:w="868" w:type="pct"/>
            <w:vMerge/>
            <w:shd w:val="clear" w:color="auto" w:fill="92D050"/>
            <w:vAlign w:val="center"/>
          </w:tcPr>
          <w:p w14:paraId="78426089" w14:textId="77777777" w:rsidR="00DC63FC" w:rsidRPr="004D27A4" w:rsidRDefault="00DC63FC" w:rsidP="00584609">
            <w:pPr>
              <w:spacing w:line="276" w:lineRule="auto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55" w:type="pct"/>
            <w:shd w:val="clear" w:color="auto" w:fill="00B050"/>
            <w:vAlign w:val="center"/>
          </w:tcPr>
          <w:p w14:paraId="257E5E28" w14:textId="77777777" w:rsidR="00DC63FC" w:rsidRPr="004D27A4" w:rsidRDefault="00DC63FC" w:rsidP="00584609">
            <w:pPr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  <w:lang w:val="en-US"/>
              </w:rPr>
              <w:t>4</w:t>
            </w:r>
          </w:p>
        </w:tc>
        <w:tc>
          <w:tcPr>
            <w:tcW w:w="777" w:type="pct"/>
            <w:vAlign w:val="center"/>
          </w:tcPr>
          <w:p w14:paraId="7BEEFE11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77" w:type="pct"/>
            <w:vAlign w:val="center"/>
          </w:tcPr>
          <w:p w14:paraId="1A95D4B4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5</w:t>
            </w:r>
          </w:p>
        </w:tc>
        <w:tc>
          <w:tcPr>
            <w:tcW w:w="777" w:type="pct"/>
            <w:vAlign w:val="center"/>
          </w:tcPr>
          <w:p w14:paraId="010DC0E8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3</w:t>
            </w:r>
          </w:p>
        </w:tc>
        <w:tc>
          <w:tcPr>
            <w:tcW w:w="777" w:type="pct"/>
            <w:vAlign w:val="center"/>
          </w:tcPr>
          <w:p w14:paraId="07AE2AA6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7</w:t>
            </w:r>
          </w:p>
        </w:tc>
        <w:tc>
          <w:tcPr>
            <w:tcW w:w="868" w:type="pct"/>
            <w:shd w:val="clear" w:color="auto" w:fill="F2F2F2" w:themeFill="background1" w:themeFillShade="F2"/>
            <w:vAlign w:val="center"/>
          </w:tcPr>
          <w:p w14:paraId="3FA6D5C8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15</w:t>
            </w:r>
          </w:p>
        </w:tc>
      </w:tr>
      <w:tr w:rsidR="00DC63FC" w:rsidRPr="004D27A4" w14:paraId="5B6BD7EA" w14:textId="77777777" w:rsidTr="00584609">
        <w:trPr>
          <w:trHeight w:val="50"/>
          <w:jc w:val="center"/>
        </w:trPr>
        <w:tc>
          <w:tcPr>
            <w:tcW w:w="868" w:type="pct"/>
            <w:vMerge/>
            <w:shd w:val="clear" w:color="auto" w:fill="92D050"/>
            <w:vAlign w:val="center"/>
          </w:tcPr>
          <w:p w14:paraId="65984B17" w14:textId="77777777" w:rsidR="00DC63FC" w:rsidRPr="004D27A4" w:rsidRDefault="00DC63FC" w:rsidP="00584609">
            <w:pPr>
              <w:spacing w:line="276" w:lineRule="auto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55" w:type="pct"/>
            <w:shd w:val="clear" w:color="auto" w:fill="00B050"/>
            <w:vAlign w:val="center"/>
          </w:tcPr>
          <w:p w14:paraId="1E8596BC" w14:textId="77777777" w:rsidR="00DC63FC" w:rsidRPr="004D27A4" w:rsidRDefault="00DC63FC" w:rsidP="00584609">
            <w:pPr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  <w:lang w:val="en-US"/>
              </w:rPr>
              <w:t>5</w:t>
            </w:r>
          </w:p>
        </w:tc>
        <w:tc>
          <w:tcPr>
            <w:tcW w:w="777" w:type="pct"/>
            <w:vAlign w:val="center"/>
          </w:tcPr>
          <w:p w14:paraId="05F47AEC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10</w:t>
            </w:r>
          </w:p>
        </w:tc>
        <w:tc>
          <w:tcPr>
            <w:tcW w:w="777" w:type="pct"/>
            <w:vAlign w:val="center"/>
          </w:tcPr>
          <w:p w14:paraId="0F1C744C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1</w:t>
            </w:r>
          </w:p>
        </w:tc>
        <w:tc>
          <w:tcPr>
            <w:tcW w:w="777" w:type="pct"/>
            <w:vAlign w:val="center"/>
          </w:tcPr>
          <w:p w14:paraId="51A642CD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77" w:type="pct"/>
            <w:vAlign w:val="center"/>
          </w:tcPr>
          <w:p w14:paraId="725D9F57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68" w:type="pct"/>
            <w:shd w:val="clear" w:color="auto" w:fill="F2F2F2" w:themeFill="background1" w:themeFillShade="F2"/>
            <w:vAlign w:val="center"/>
          </w:tcPr>
          <w:p w14:paraId="0CB6C9E4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3</w:t>
            </w:r>
          </w:p>
        </w:tc>
      </w:tr>
      <w:tr w:rsidR="00DC63FC" w:rsidRPr="004D27A4" w14:paraId="78F0677C" w14:textId="77777777" w:rsidTr="00584609">
        <w:trPr>
          <w:trHeight w:val="355"/>
          <w:jc w:val="center"/>
        </w:trPr>
        <w:tc>
          <w:tcPr>
            <w:tcW w:w="868" w:type="pct"/>
            <w:vMerge/>
            <w:shd w:val="clear" w:color="auto" w:fill="92D050"/>
            <w:vAlign w:val="center"/>
          </w:tcPr>
          <w:p w14:paraId="53470CAA" w14:textId="77777777" w:rsidR="00DC63FC" w:rsidRPr="004D27A4" w:rsidRDefault="00DC63FC" w:rsidP="00584609">
            <w:pPr>
              <w:spacing w:line="276" w:lineRule="auto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55" w:type="pct"/>
            <w:shd w:val="clear" w:color="auto" w:fill="00B050"/>
            <w:vAlign w:val="center"/>
          </w:tcPr>
          <w:p w14:paraId="67BDBBBC" w14:textId="77777777" w:rsidR="00DC63FC" w:rsidRPr="004D27A4" w:rsidRDefault="00DC63FC" w:rsidP="00584609">
            <w:pPr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  <w:lang w:val="en-US"/>
              </w:rPr>
              <w:t>6</w:t>
            </w:r>
          </w:p>
        </w:tc>
        <w:tc>
          <w:tcPr>
            <w:tcW w:w="777" w:type="pct"/>
            <w:vAlign w:val="center"/>
          </w:tcPr>
          <w:p w14:paraId="74D7FD4D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1</w:t>
            </w:r>
          </w:p>
        </w:tc>
        <w:tc>
          <w:tcPr>
            <w:tcW w:w="777" w:type="pct"/>
            <w:vAlign w:val="center"/>
          </w:tcPr>
          <w:p w14:paraId="1D1D634B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77" w:type="pct"/>
            <w:vAlign w:val="center"/>
          </w:tcPr>
          <w:p w14:paraId="0B76F284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2</w:t>
            </w:r>
          </w:p>
        </w:tc>
        <w:tc>
          <w:tcPr>
            <w:tcW w:w="777" w:type="pct"/>
            <w:vAlign w:val="center"/>
          </w:tcPr>
          <w:p w14:paraId="6D426341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2</w:t>
            </w:r>
          </w:p>
        </w:tc>
        <w:tc>
          <w:tcPr>
            <w:tcW w:w="868" w:type="pct"/>
            <w:shd w:val="clear" w:color="auto" w:fill="F2F2F2" w:themeFill="background1" w:themeFillShade="F2"/>
            <w:vAlign w:val="center"/>
          </w:tcPr>
          <w:p w14:paraId="26E6A263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5</w:t>
            </w:r>
          </w:p>
        </w:tc>
      </w:tr>
      <w:tr w:rsidR="00DC63FC" w:rsidRPr="004D27A4" w14:paraId="096D186B" w14:textId="77777777" w:rsidTr="00584609">
        <w:trPr>
          <w:trHeight w:val="50"/>
          <w:jc w:val="center"/>
        </w:trPr>
        <w:tc>
          <w:tcPr>
            <w:tcW w:w="1023" w:type="pct"/>
            <w:gridSpan w:val="2"/>
            <w:shd w:val="clear" w:color="auto" w:fill="00B050"/>
            <w:vAlign w:val="center"/>
          </w:tcPr>
          <w:p w14:paraId="39BEF0BD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b/>
                <w:sz w:val="24"/>
                <w:szCs w:val="24"/>
              </w:rPr>
              <w:t>Итого баллов за критерий/модуль</w:t>
            </w:r>
          </w:p>
        </w:tc>
        <w:tc>
          <w:tcPr>
            <w:tcW w:w="777" w:type="pct"/>
            <w:shd w:val="clear" w:color="auto" w:fill="F2F2F2" w:themeFill="background1" w:themeFillShade="F2"/>
            <w:vAlign w:val="center"/>
          </w:tcPr>
          <w:p w14:paraId="6D2663B1" w14:textId="77777777" w:rsidR="00DC63FC" w:rsidRPr="004D27A4" w:rsidRDefault="00DC63FC" w:rsidP="00584609">
            <w:pPr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4D27A4">
              <w:rPr>
                <w:b/>
                <w:sz w:val="24"/>
                <w:szCs w:val="24"/>
              </w:rPr>
              <w:t>12</w:t>
            </w:r>
          </w:p>
        </w:tc>
        <w:tc>
          <w:tcPr>
            <w:tcW w:w="777" w:type="pct"/>
            <w:shd w:val="clear" w:color="auto" w:fill="F2F2F2" w:themeFill="background1" w:themeFillShade="F2"/>
            <w:vAlign w:val="center"/>
          </w:tcPr>
          <w:p w14:paraId="74CB5FC1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b/>
                <w:bCs/>
                <w:sz w:val="24"/>
                <w:szCs w:val="24"/>
              </w:rPr>
              <w:t>25</w:t>
            </w:r>
          </w:p>
        </w:tc>
        <w:tc>
          <w:tcPr>
            <w:tcW w:w="777" w:type="pct"/>
            <w:shd w:val="clear" w:color="auto" w:fill="F2F2F2" w:themeFill="background1" w:themeFillShade="F2"/>
            <w:vAlign w:val="center"/>
          </w:tcPr>
          <w:p w14:paraId="392562E1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38</w:t>
            </w:r>
          </w:p>
        </w:tc>
        <w:tc>
          <w:tcPr>
            <w:tcW w:w="777" w:type="pct"/>
            <w:shd w:val="clear" w:color="auto" w:fill="F2F2F2" w:themeFill="background1" w:themeFillShade="F2"/>
            <w:vAlign w:val="center"/>
          </w:tcPr>
          <w:p w14:paraId="6A4F1DA3" w14:textId="77777777" w:rsidR="00DC63FC" w:rsidRPr="004D27A4" w:rsidRDefault="00DC63FC" w:rsidP="0058460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4D27A4">
              <w:rPr>
                <w:b/>
                <w:color w:val="000000"/>
                <w:sz w:val="24"/>
                <w:szCs w:val="24"/>
              </w:rPr>
              <w:t>2</w:t>
            </w:r>
            <w:r>
              <w:rPr>
                <w:b/>
                <w:color w:val="000000"/>
                <w:sz w:val="24"/>
                <w:szCs w:val="24"/>
              </w:rPr>
              <w:t>5</w:t>
            </w:r>
          </w:p>
        </w:tc>
        <w:tc>
          <w:tcPr>
            <w:tcW w:w="868" w:type="pct"/>
            <w:shd w:val="clear" w:color="auto" w:fill="F2F2F2" w:themeFill="background1" w:themeFillShade="F2"/>
            <w:vAlign w:val="center"/>
          </w:tcPr>
          <w:p w14:paraId="7830F67D" w14:textId="77777777" w:rsidR="00DC63FC" w:rsidRPr="004D27A4" w:rsidRDefault="00DC63FC" w:rsidP="00584609">
            <w:pPr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4D27A4">
              <w:rPr>
                <w:b/>
                <w:color w:val="000000"/>
                <w:sz w:val="24"/>
                <w:szCs w:val="24"/>
              </w:rPr>
              <w:t>100</w:t>
            </w:r>
          </w:p>
        </w:tc>
      </w:tr>
    </w:tbl>
    <w:p w14:paraId="44213CA5" w14:textId="77777777" w:rsidR="009715DA" w:rsidRDefault="009715DA" w:rsidP="00C17B01">
      <w:pPr>
        <w:spacing w:after="0" w:line="240" w:lineRule="auto"/>
        <w:jc w:val="both"/>
        <w:rPr>
          <w:rFonts w:ascii="Times New Roman" w:hAnsi="Times New Roman" w:cs="Times New Roman"/>
        </w:rPr>
      </w:pPr>
    </w:p>
    <w:p w14:paraId="3984660C" w14:textId="5785C4F7" w:rsidR="008E5424" w:rsidRDefault="008E5424" w:rsidP="00C17B01">
      <w:pPr>
        <w:pStyle w:val="-2"/>
        <w:spacing w:before="0" w:after="0" w:line="240" w:lineRule="auto"/>
        <w:ind w:firstLine="709"/>
        <w:rPr>
          <w:rFonts w:ascii="Times New Roman" w:hAnsi="Times New Roman"/>
          <w:szCs w:val="28"/>
        </w:rPr>
      </w:pPr>
    </w:p>
    <w:p w14:paraId="274BACA2" w14:textId="566AAF07" w:rsidR="00DE39D8" w:rsidRPr="007604F9" w:rsidRDefault="00F8340A" w:rsidP="009E5BD9">
      <w:pPr>
        <w:pStyle w:val="-2"/>
        <w:spacing w:before="0" w:after="240"/>
        <w:ind w:firstLine="709"/>
        <w:jc w:val="center"/>
        <w:rPr>
          <w:rFonts w:ascii="Times New Roman" w:hAnsi="Times New Roman"/>
          <w:sz w:val="24"/>
        </w:rPr>
      </w:pPr>
      <w:bookmarkStart w:id="8" w:name="_Toc142037187"/>
      <w:r>
        <w:rPr>
          <w:rFonts w:ascii="Times New Roman" w:hAnsi="Times New Roman"/>
          <w:sz w:val="24"/>
        </w:rPr>
        <w:t>1</w:t>
      </w:r>
      <w:r w:rsidR="00643A8A" w:rsidRPr="007604F9">
        <w:rPr>
          <w:rFonts w:ascii="Times New Roman" w:hAnsi="Times New Roman"/>
          <w:sz w:val="24"/>
        </w:rPr>
        <w:t>.</w:t>
      </w:r>
      <w:r>
        <w:rPr>
          <w:rFonts w:ascii="Times New Roman" w:hAnsi="Times New Roman"/>
          <w:sz w:val="24"/>
        </w:rPr>
        <w:t>4</w:t>
      </w:r>
      <w:r w:rsidR="00AA2B8A" w:rsidRPr="007604F9">
        <w:rPr>
          <w:rFonts w:ascii="Times New Roman" w:hAnsi="Times New Roman"/>
          <w:sz w:val="24"/>
        </w:rPr>
        <w:t xml:space="preserve">. </w:t>
      </w:r>
      <w:r w:rsidR="007A6888" w:rsidRPr="007604F9">
        <w:rPr>
          <w:rFonts w:ascii="Times New Roman" w:hAnsi="Times New Roman"/>
          <w:sz w:val="24"/>
        </w:rPr>
        <w:t>СПЕЦИФИКАЦИЯ ОЦЕНКИ КОМПЕТЕНЦИИ</w:t>
      </w:r>
      <w:bookmarkEnd w:id="8"/>
    </w:p>
    <w:p w14:paraId="1D2A8743" w14:textId="52187DCA" w:rsidR="00DE39D8" w:rsidRDefault="00DE39D8" w:rsidP="00C17B0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 xml:space="preserve">Оценка </w:t>
      </w:r>
      <w:r w:rsidR="000A1F96" w:rsidRPr="00A204BB">
        <w:rPr>
          <w:rFonts w:ascii="Times New Roman" w:hAnsi="Times New Roman" w:cs="Times New Roman"/>
          <w:sz w:val="28"/>
          <w:szCs w:val="28"/>
        </w:rPr>
        <w:t>К</w:t>
      </w:r>
      <w:r w:rsidRPr="00A204BB">
        <w:rPr>
          <w:rFonts w:ascii="Times New Roman" w:hAnsi="Times New Roman" w:cs="Times New Roman"/>
          <w:sz w:val="28"/>
          <w:szCs w:val="28"/>
        </w:rPr>
        <w:t>онкурсного задания будет основываться на критериях</w:t>
      </w:r>
      <w:r w:rsidR="00640E46">
        <w:rPr>
          <w:rFonts w:ascii="Times New Roman" w:hAnsi="Times New Roman" w:cs="Times New Roman"/>
          <w:sz w:val="28"/>
          <w:szCs w:val="28"/>
        </w:rPr>
        <w:t>, указанных в таблице №3</w:t>
      </w:r>
      <w:r w:rsidRPr="00A204BB">
        <w:rPr>
          <w:rFonts w:ascii="Times New Roman" w:hAnsi="Times New Roman" w:cs="Times New Roman"/>
          <w:sz w:val="28"/>
          <w:szCs w:val="28"/>
        </w:rPr>
        <w:t>:</w:t>
      </w:r>
    </w:p>
    <w:p w14:paraId="0CDE89C6" w14:textId="50582095" w:rsidR="00613219" w:rsidRDefault="00613219" w:rsidP="00C17B0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E39591A" w14:textId="61933130" w:rsidR="00640E46" w:rsidRDefault="00640E46" w:rsidP="00640E46">
      <w:pPr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i/>
          <w:iCs/>
          <w:sz w:val="28"/>
          <w:szCs w:val="28"/>
        </w:rPr>
      </w:pPr>
      <w:r w:rsidRPr="00640E46">
        <w:rPr>
          <w:rFonts w:ascii="Times New Roman" w:hAnsi="Times New Roman" w:cs="Times New Roman"/>
          <w:i/>
          <w:iCs/>
          <w:sz w:val="28"/>
          <w:szCs w:val="28"/>
        </w:rPr>
        <w:t>Таблица №3</w:t>
      </w:r>
    </w:p>
    <w:p w14:paraId="66D2EDDB" w14:textId="4BDA24A9" w:rsidR="00640E46" w:rsidRPr="00640E46" w:rsidRDefault="00640E46" w:rsidP="00640E46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40E46">
        <w:rPr>
          <w:rFonts w:ascii="Times New Roman" w:hAnsi="Times New Roman" w:cs="Times New Roman"/>
          <w:b/>
          <w:bCs/>
          <w:sz w:val="28"/>
          <w:szCs w:val="28"/>
        </w:rPr>
        <w:t>Оценка конкурсного задания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556"/>
        <w:gridCol w:w="3092"/>
        <w:gridCol w:w="6207"/>
      </w:tblGrid>
      <w:tr w:rsidR="00DC63FC" w:rsidRPr="004D27A4" w14:paraId="5E037975" w14:textId="77777777" w:rsidTr="00584609">
        <w:tc>
          <w:tcPr>
            <w:tcW w:w="1851" w:type="pct"/>
            <w:gridSpan w:val="2"/>
            <w:shd w:val="clear" w:color="auto" w:fill="92D050"/>
            <w:vAlign w:val="center"/>
          </w:tcPr>
          <w:p w14:paraId="1CAEDEA9" w14:textId="77777777"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4D27A4">
              <w:rPr>
                <w:b/>
                <w:sz w:val="24"/>
                <w:szCs w:val="24"/>
              </w:rPr>
              <w:t>Критерий</w:t>
            </w:r>
          </w:p>
        </w:tc>
        <w:tc>
          <w:tcPr>
            <w:tcW w:w="3149" w:type="pct"/>
            <w:shd w:val="clear" w:color="auto" w:fill="92D050"/>
          </w:tcPr>
          <w:p w14:paraId="7BA0AC6B" w14:textId="77777777"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4D27A4">
              <w:rPr>
                <w:b/>
                <w:sz w:val="24"/>
                <w:szCs w:val="24"/>
              </w:rPr>
              <w:t>Методика проверки навыков в критерии</w:t>
            </w:r>
          </w:p>
        </w:tc>
      </w:tr>
      <w:tr w:rsidR="00DC63FC" w:rsidRPr="004D27A4" w14:paraId="0A5D3D3D" w14:textId="77777777" w:rsidTr="00584609">
        <w:tc>
          <w:tcPr>
            <w:tcW w:w="282" w:type="pct"/>
            <w:shd w:val="clear" w:color="auto" w:fill="00B050"/>
            <w:vAlign w:val="center"/>
          </w:tcPr>
          <w:p w14:paraId="46576F9F" w14:textId="77777777"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</w:rPr>
              <w:t>А</w:t>
            </w:r>
          </w:p>
        </w:tc>
        <w:tc>
          <w:tcPr>
            <w:tcW w:w="1569" w:type="pct"/>
            <w:shd w:val="clear" w:color="auto" w:fill="92D050"/>
            <w:vAlign w:val="center"/>
          </w:tcPr>
          <w:p w14:paraId="2361F2BE" w14:textId="77777777"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rPr>
                <w:b/>
                <w:sz w:val="24"/>
                <w:szCs w:val="24"/>
              </w:rPr>
            </w:pPr>
            <w:r w:rsidRPr="004D27A4">
              <w:rPr>
                <w:b/>
                <w:sz w:val="24"/>
                <w:szCs w:val="24"/>
              </w:rPr>
              <w:t>Построение и организация сетей и систем связи</w:t>
            </w:r>
          </w:p>
        </w:tc>
        <w:tc>
          <w:tcPr>
            <w:tcW w:w="3149" w:type="pct"/>
            <w:shd w:val="clear" w:color="auto" w:fill="auto"/>
          </w:tcPr>
          <w:p w14:paraId="7FAA1D8A" w14:textId="77777777"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</w:tabs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читать и выполнять структурные, принципиальные, функциональные и монтажные схемы систем передачи проводной связи и радиосвязи;</w:t>
            </w:r>
          </w:p>
          <w:p w14:paraId="3C3C3204" w14:textId="77777777"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t>выбирать необходимый тип и марку кабелей в зависимости от назначения, условий прокладки и эксплуатации, читать маркировку кабелей связи;</w:t>
            </w:r>
          </w:p>
          <w:p w14:paraId="6C579918" w14:textId="77777777"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t>выполнять расчеты по определению оборудования узла связи;</w:t>
            </w:r>
          </w:p>
          <w:p w14:paraId="77991F28" w14:textId="77777777"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lastRenderedPageBreak/>
              <w:t>выполнять расчеты и производить оценку качества передачи по каналам систем связи;</w:t>
            </w:r>
          </w:p>
          <w:p w14:paraId="484D41E2" w14:textId="77777777"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t>разрабатывать структурные схемы организации сети связи;</w:t>
            </w:r>
          </w:p>
          <w:p w14:paraId="56E55AC9" w14:textId="77777777"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t>составлять архитектуру построения сети;</w:t>
            </w:r>
          </w:p>
          <w:p w14:paraId="37D8A923" w14:textId="77777777"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</w:tabs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выполнять расчеты и осуществлять подбор оборудования для озвучения помещений и территорий</w:t>
            </w:r>
          </w:p>
          <w:p w14:paraId="0DDD6E92" w14:textId="77777777"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</w:tabs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выбирать оборудование, арматуру и материалы для строительства и ремонта линий связи;</w:t>
            </w:r>
          </w:p>
          <w:p w14:paraId="02E79C21" w14:textId="77777777"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jc w:val="both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- выполнять расчеты по проектированию сетей связи с использованием цифровых систем передачи.</w:t>
            </w:r>
          </w:p>
        </w:tc>
      </w:tr>
      <w:tr w:rsidR="00DC63FC" w:rsidRPr="004D27A4" w14:paraId="78E29072" w14:textId="77777777" w:rsidTr="00584609">
        <w:tc>
          <w:tcPr>
            <w:tcW w:w="282" w:type="pct"/>
            <w:shd w:val="clear" w:color="auto" w:fill="00B050"/>
            <w:vAlign w:val="center"/>
          </w:tcPr>
          <w:p w14:paraId="3602F6D3" w14:textId="77777777"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</w:rPr>
              <w:lastRenderedPageBreak/>
              <w:t>Б</w:t>
            </w:r>
          </w:p>
        </w:tc>
        <w:tc>
          <w:tcPr>
            <w:tcW w:w="1569" w:type="pct"/>
            <w:shd w:val="clear" w:color="auto" w:fill="92D050"/>
            <w:vAlign w:val="center"/>
          </w:tcPr>
          <w:p w14:paraId="2AC3C6D3" w14:textId="77777777"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rPr>
                <w:b/>
                <w:sz w:val="24"/>
                <w:szCs w:val="24"/>
              </w:rPr>
            </w:pPr>
            <w:r w:rsidRPr="004D27A4">
              <w:rPr>
                <w:b/>
                <w:sz w:val="24"/>
                <w:szCs w:val="24"/>
              </w:rPr>
              <w:t>Монтаж линий связи</w:t>
            </w:r>
          </w:p>
        </w:tc>
        <w:tc>
          <w:tcPr>
            <w:tcW w:w="3149" w:type="pct"/>
            <w:shd w:val="clear" w:color="auto" w:fill="auto"/>
          </w:tcPr>
          <w:p w14:paraId="33AF5077" w14:textId="77777777"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</w:tabs>
              <w:spacing w:after="0"/>
              <w:ind w:left="0" w:firstLine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проверять исправность кабелей, осуществлять монтаж линейного и оконечного и коммутационного оборудования;</w:t>
            </w:r>
          </w:p>
          <w:p w14:paraId="67AEA777" w14:textId="77777777"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t>определять характер и место неисправности в линиях передачи и устранять их;</w:t>
            </w:r>
          </w:p>
          <w:p w14:paraId="325B6FF3" w14:textId="77777777"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jc w:val="both"/>
              <w:rPr>
                <w:sz w:val="24"/>
                <w:szCs w:val="24"/>
              </w:rPr>
            </w:pPr>
            <w:r w:rsidRPr="004D27A4">
              <w:rPr>
                <w:bCs/>
                <w:sz w:val="24"/>
                <w:szCs w:val="24"/>
              </w:rPr>
              <w:t>- выполнять операции по техническому обслуживанию и ремонту линейных сооружений связи;</w:t>
            </w:r>
          </w:p>
        </w:tc>
      </w:tr>
      <w:tr w:rsidR="00DC63FC" w:rsidRPr="004D27A4" w14:paraId="3BBC33CC" w14:textId="77777777" w:rsidTr="00584609">
        <w:tc>
          <w:tcPr>
            <w:tcW w:w="282" w:type="pct"/>
            <w:shd w:val="clear" w:color="auto" w:fill="00B050"/>
            <w:vAlign w:val="center"/>
          </w:tcPr>
          <w:p w14:paraId="26CC5715" w14:textId="77777777"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</w:rPr>
              <w:t>В</w:t>
            </w:r>
          </w:p>
        </w:tc>
        <w:tc>
          <w:tcPr>
            <w:tcW w:w="1569" w:type="pct"/>
            <w:shd w:val="clear" w:color="auto" w:fill="92D050"/>
            <w:vAlign w:val="center"/>
          </w:tcPr>
          <w:p w14:paraId="0835893D" w14:textId="77777777"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rPr>
                <w:b/>
                <w:sz w:val="24"/>
                <w:szCs w:val="24"/>
              </w:rPr>
            </w:pPr>
            <w:r w:rsidRPr="004D27A4">
              <w:rPr>
                <w:b/>
                <w:sz w:val="24"/>
                <w:szCs w:val="24"/>
              </w:rPr>
              <w:t>Монтаж и ввод в эксплуатацию радиоэлектронного оборудования</w:t>
            </w:r>
          </w:p>
        </w:tc>
        <w:tc>
          <w:tcPr>
            <w:tcW w:w="3149" w:type="pct"/>
            <w:shd w:val="clear" w:color="auto" w:fill="auto"/>
            <w:vAlign w:val="center"/>
          </w:tcPr>
          <w:p w14:paraId="08DE9D04" w14:textId="77777777"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t>подготавливать оборудование связи к работе;</w:t>
            </w:r>
          </w:p>
          <w:p w14:paraId="5F3A4A3D" w14:textId="77777777"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t>выполнять проверку, регулировку и настройку радиоэлектронного оборудования;</w:t>
            </w:r>
          </w:p>
          <w:p w14:paraId="5A3EF14E" w14:textId="77777777"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jc w:val="both"/>
              <w:rPr>
                <w:sz w:val="24"/>
                <w:szCs w:val="24"/>
              </w:rPr>
            </w:pPr>
            <w:r w:rsidRPr="004D27A4">
              <w:rPr>
                <w:bCs/>
                <w:sz w:val="24"/>
                <w:szCs w:val="24"/>
              </w:rPr>
              <w:t>- входить в режимы тестирования аппаратуры связи, анализировать полученные результаты;</w:t>
            </w:r>
          </w:p>
        </w:tc>
      </w:tr>
      <w:tr w:rsidR="00DC63FC" w:rsidRPr="004D27A4" w14:paraId="7D899BD4" w14:textId="77777777" w:rsidTr="00584609">
        <w:tc>
          <w:tcPr>
            <w:tcW w:w="282" w:type="pct"/>
            <w:shd w:val="clear" w:color="auto" w:fill="00B050"/>
            <w:vAlign w:val="center"/>
          </w:tcPr>
          <w:p w14:paraId="3E1BF99E" w14:textId="77777777"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4D27A4">
              <w:rPr>
                <w:b/>
                <w:color w:val="FFFFFF" w:themeColor="background1"/>
                <w:sz w:val="24"/>
                <w:szCs w:val="24"/>
              </w:rPr>
              <w:t>Г</w:t>
            </w:r>
          </w:p>
        </w:tc>
        <w:tc>
          <w:tcPr>
            <w:tcW w:w="1569" w:type="pct"/>
            <w:shd w:val="clear" w:color="auto" w:fill="92D050"/>
            <w:vAlign w:val="center"/>
          </w:tcPr>
          <w:p w14:paraId="5243FA70" w14:textId="77777777"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rPr>
                <w:b/>
                <w:sz w:val="24"/>
                <w:szCs w:val="24"/>
              </w:rPr>
            </w:pPr>
            <w:r w:rsidRPr="004D27A4">
              <w:rPr>
                <w:b/>
                <w:sz w:val="24"/>
                <w:szCs w:val="24"/>
              </w:rPr>
              <w:t>Техническое обслуживание радиоэлектронного оборудования</w:t>
            </w:r>
          </w:p>
        </w:tc>
        <w:tc>
          <w:tcPr>
            <w:tcW w:w="3149" w:type="pct"/>
            <w:shd w:val="clear" w:color="auto" w:fill="auto"/>
            <w:vAlign w:val="center"/>
          </w:tcPr>
          <w:p w14:paraId="14EB84F0" w14:textId="77777777"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</w:tabs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 xml:space="preserve">выполнять проверку и ремонт радиоэлектронного оборудования; </w:t>
            </w:r>
          </w:p>
          <w:p w14:paraId="2A57B465" w14:textId="77777777"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</w:tabs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D27A4">
              <w:rPr>
                <w:rFonts w:ascii="Times New Roman" w:hAnsi="Times New Roman"/>
                <w:sz w:val="24"/>
                <w:szCs w:val="24"/>
              </w:rPr>
              <w:t>анализировать работу устрой</w:t>
            </w:r>
            <w:proofErr w:type="gramStart"/>
            <w:r w:rsidRPr="004D27A4">
              <w:rPr>
                <w:rFonts w:ascii="Times New Roman" w:hAnsi="Times New Roman"/>
                <w:sz w:val="24"/>
                <w:szCs w:val="24"/>
              </w:rPr>
              <w:t>ств св</w:t>
            </w:r>
            <w:proofErr w:type="gramEnd"/>
            <w:r w:rsidRPr="004D27A4">
              <w:rPr>
                <w:rFonts w:ascii="Times New Roman" w:hAnsi="Times New Roman"/>
                <w:sz w:val="24"/>
                <w:szCs w:val="24"/>
              </w:rPr>
              <w:t>язи при передаче и приеме сигналов;</w:t>
            </w:r>
          </w:p>
          <w:p w14:paraId="01B04BEE" w14:textId="77777777" w:rsidR="00DC63FC" w:rsidRPr="004D27A4" w:rsidRDefault="00DC63FC" w:rsidP="00584609">
            <w:pPr>
              <w:numPr>
                <w:ilvl w:val="0"/>
                <w:numId w:val="36"/>
              </w:numPr>
              <w:tabs>
                <w:tab w:val="left" w:pos="252"/>
              </w:tabs>
              <w:spacing w:line="276" w:lineRule="auto"/>
              <w:ind w:left="0" w:firstLine="0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выполнять основные виды работ по техническому обслуживанию радиоэлектронного оборудования;</w:t>
            </w:r>
          </w:p>
          <w:p w14:paraId="635D96A4" w14:textId="77777777" w:rsidR="00DC63FC" w:rsidRPr="004D27A4" w:rsidRDefault="00DC63FC" w:rsidP="00584609">
            <w:pPr>
              <w:numPr>
                <w:ilvl w:val="0"/>
                <w:numId w:val="36"/>
              </w:numPr>
              <w:tabs>
                <w:tab w:val="left" w:pos="252"/>
              </w:tabs>
              <w:spacing w:line="276" w:lineRule="auto"/>
              <w:ind w:left="0" w:firstLine="0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осуществлять мониторинг и техническую эксплуатацию оборудования и устрой</w:t>
            </w:r>
            <w:proofErr w:type="gramStart"/>
            <w:r w:rsidRPr="004D27A4">
              <w:rPr>
                <w:sz w:val="24"/>
                <w:szCs w:val="24"/>
              </w:rPr>
              <w:t>ств св</w:t>
            </w:r>
            <w:proofErr w:type="gramEnd"/>
            <w:r w:rsidRPr="004D27A4">
              <w:rPr>
                <w:sz w:val="24"/>
                <w:szCs w:val="24"/>
              </w:rPr>
              <w:t>язи;</w:t>
            </w:r>
          </w:p>
          <w:p w14:paraId="1868FFBA" w14:textId="77777777" w:rsidR="00DC63FC" w:rsidRPr="004D27A4" w:rsidRDefault="00DC63FC" w:rsidP="00584609">
            <w:pPr>
              <w:numPr>
                <w:ilvl w:val="0"/>
                <w:numId w:val="36"/>
              </w:numPr>
              <w:tabs>
                <w:tab w:val="left" w:pos="252"/>
              </w:tabs>
              <w:spacing w:line="276" w:lineRule="auto"/>
              <w:ind w:left="0" w:firstLine="0"/>
              <w:rPr>
                <w:sz w:val="24"/>
                <w:szCs w:val="24"/>
              </w:rPr>
            </w:pPr>
            <w:r w:rsidRPr="004D27A4">
              <w:rPr>
                <w:sz w:val="24"/>
                <w:szCs w:val="24"/>
              </w:rPr>
              <w:t>осуществлять контроль качества передачи информации по каналам связи;</w:t>
            </w:r>
          </w:p>
          <w:p w14:paraId="0F274D80" w14:textId="77777777"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t>осуществлять подбор оборудования для организации контроля и текущего содержания радиоэлектронного оборудования;</w:t>
            </w:r>
          </w:p>
          <w:p w14:paraId="71D4F38D" w14:textId="77777777"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t>производить проверку работоспособности, измерение параметров аппаратуры и основных характеристик систем передачи;</w:t>
            </w:r>
          </w:p>
          <w:p w14:paraId="11905014" w14:textId="77777777"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t>выбирать методы измерения параметров передаваемых сигналов и оценивать качество полученных результатов;</w:t>
            </w:r>
          </w:p>
          <w:p w14:paraId="685CB94C" w14:textId="77777777" w:rsidR="00DC63FC" w:rsidRPr="004D27A4" w:rsidRDefault="00DC63FC" w:rsidP="00584609">
            <w:pPr>
              <w:pStyle w:val="aff1"/>
              <w:numPr>
                <w:ilvl w:val="0"/>
                <w:numId w:val="36"/>
              </w:numPr>
              <w:tabs>
                <w:tab w:val="left" w:pos="252"/>
                <w:tab w:val="left" w:pos="749"/>
              </w:tabs>
              <w:spacing w:after="0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4D27A4">
              <w:rPr>
                <w:rFonts w:ascii="Times New Roman" w:eastAsia="Times New Roman" w:hAnsi="Times New Roman"/>
                <w:bCs/>
                <w:sz w:val="24"/>
                <w:szCs w:val="24"/>
              </w:rPr>
              <w:t>определять место и характер неисправностей в радиоэлектронном оборудовании, в аппаратуре и каналах связи;</w:t>
            </w:r>
          </w:p>
          <w:p w14:paraId="483D94FD" w14:textId="77777777" w:rsidR="00DC63FC" w:rsidRPr="004D27A4" w:rsidRDefault="00DC63FC" w:rsidP="00584609">
            <w:pPr>
              <w:autoSpaceDE w:val="0"/>
              <w:autoSpaceDN w:val="0"/>
              <w:adjustRightInd w:val="0"/>
              <w:spacing w:line="276" w:lineRule="auto"/>
              <w:jc w:val="both"/>
              <w:rPr>
                <w:sz w:val="24"/>
                <w:szCs w:val="24"/>
              </w:rPr>
            </w:pPr>
            <w:r w:rsidRPr="004D27A4">
              <w:rPr>
                <w:bCs/>
                <w:sz w:val="24"/>
                <w:szCs w:val="24"/>
              </w:rPr>
              <w:t xml:space="preserve">- применять регламенты переговоров и взаимодействия с </w:t>
            </w:r>
            <w:r w:rsidRPr="004D27A4">
              <w:rPr>
                <w:bCs/>
                <w:sz w:val="24"/>
                <w:szCs w:val="24"/>
              </w:rPr>
              <w:lastRenderedPageBreak/>
              <w:t>основными производственными вертикалями</w:t>
            </w:r>
          </w:p>
        </w:tc>
      </w:tr>
    </w:tbl>
    <w:p w14:paraId="49D462FF" w14:textId="393EDB37" w:rsidR="0037535C" w:rsidRDefault="0037535C" w:rsidP="00C17B0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B6CA5D9" w14:textId="636E65E5" w:rsidR="005A1625" w:rsidRPr="00D83E4E" w:rsidRDefault="005A1625" w:rsidP="009E5BD9">
      <w:pPr>
        <w:pStyle w:val="-2"/>
        <w:jc w:val="center"/>
        <w:rPr>
          <w:rFonts w:ascii="Times New Roman" w:hAnsi="Times New Roman"/>
          <w:sz w:val="24"/>
        </w:rPr>
      </w:pPr>
      <w:bookmarkStart w:id="9" w:name="_Toc142037188"/>
      <w:r w:rsidRPr="00D83E4E">
        <w:rPr>
          <w:rFonts w:ascii="Times New Roman" w:hAnsi="Times New Roman"/>
          <w:sz w:val="24"/>
        </w:rPr>
        <w:t>1.5. КОНКУРСНОЕ ЗАДАНИЕ</w:t>
      </w:r>
      <w:bookmarkEnd w:id="9"/>
    </w:p>
    <w:p w14:paraId="33CA20EA" w14:textId="742CD73D" w:rsidR="009E52E7" w:rsidRPr="003732A7" w:rsidRDefault="009E52E7" w:rsidP="00D83E4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>Общая продолжительность Конкурсного задания</w:t>
      </w: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</w:rPr>
        <w:footnoteReference w:id="1"/>
      </w: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: </w:t>
      </w:r>
      <w:r w:rsidR="0069166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т 12 до 20 </w:t>
      </w: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ч.</w:t>
      </w:r>
    </w:p>
    <w:p w14:paraId="04FBA5D7" w14:textId="6C7A9E22" w:rsidR="009E52E7" w:rsidRPr="003732A7" w:rsidRDefault="009E52E7" w:rsidP="00D83E4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оличество конкурсных дней: </w:t>
      </w:r>
      <w:r w:rsidR="00691664">
        <w:rPr>
          <w:rFonts w:ascii="Times New Roman" w:eastAsia="Times New Roman" w:hAnsi="Times New Roman" w:cs="Times New Roman"/>
          <w:color w:val="000000"/>
          <w:sz w:val="28"/>
          <w:szCs w:val="28"/>
        </w:rPr>
        <w:t>3 дня</w:t>
      </w:r>
    </w:p>
    <w:p w14:paraId="4515EBCB" w14:textId="2D85417B" w:rsidR="009E52E7" w:rsidRPr="00A204BB" w:rsidRDefault="009E52E7" w:rsidP="009E52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 xml:space="preserve">Вне зависимости от количества модулей, </w:t>
      </w:r>
      <w:proofErr w:type="gramStart"/>
      <w:r w:rsidRPr="00A204BB">
        <w:rPr>
          <w:rFonts w:ascii="Times New Roman" w:hAnsi="Times New Roman" w:cs="Times New Roman"/>
          <w:sz w:val="28"/>
          <w:szCs w:val="28"/>
        </w:rPr>
        <w:t>КЗ</w:t>
      </w:r>
      <w:proofErr w:type="gramEnd"/>
      <w:r w:rsidRPr="00A204BB">
        <w:rPr>
          <w:rFonts w:ascii="Times New Roman" w:hAnsi="Times New Roman" w:cs="Times New Roman"/>
          <w:sz w:val="28"/>
          <w:szCs w:val="28"/>
        </w:rPr>
        <w:t xml:space="preserve"> должно включать оценку по каждому из разделов </w:t>
      </w:r>
      <w:r w:rsidR="00F35F4F">
        <w:rPr>
          <w:rFonts w:ascii="Times New Roman" w:hAnsi="Times New Roman" w:cs="Times New Roman"/>
          <w:sz w:val="28"/>
          <w:szCs w:val="28"/>
        </w:rPr>
        <w:t>требований</w:t>
      </w:r>
      <w:r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Pr="00A204BB">
        <w:rPr>
          <w:rFonts w:ascii="Times New Roman" w:hAnsi="Times New Roman" w:cs="Times New Roman"/>
          <w:sz w:val="28"/>
          <w:szCs w:val="28"/>
        </w:rPr>
        <w:t>.</w:t>
      </w:r>
    </w:p>
    <w:p w14:paraId="1D4800BF" w14:textId="10A205A1" w:rsidR="009E52E7" w:rsidRDefault="009E52E7" w:rsidP="009E52E7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>Оценка знаний участника должна проводиться через практическое выполнение Конкурсного задания.</w:t>
      </w:r>
      <w:r>
        <w:rPr>
          <w:rFonts w:ascii="Times New Roman" w:hAnsi="Times New Roman" w:cs="Times New Roman"/>
          <w:sz w:val="28"/>
          <w:szCs w:val="28"/>
        </w:rPr>
        <w:t xml:space="preserve"> В дополнение могут учитываться требования работодателей для проверки теоретических знаний / оценки квалификации</w:t>
      </w:r>
      <w:r w:rsidR="00F35F4F">
        <w:rPr>
          <w:rFonts w:ascii="Times New Roman" w:hAnsi="Times New Roman" w:cs="Times New Roman"/>
          <w:sz w:val="28"/>
          <w:szCs w:val="28"/>
        </w:rPr>
        <w:t>.</w:t>
      </w:r>
    </w:p>
    <w:p w14:paraId="7D303044" w14:textId="6A46AE51" w:rsidR="005A1625" w:rsidRPr="00A4187F" w:rsidRDefault="005A1625" w:rsidP="009E5BD9">
      <w:pPr>
        <w:pStyle w:val="-2"/>
        <w:jc w:val="center"/>
        <w:rPr>
          <w:rFonts w:ascii="Times New Roman" w:hAnsi="Times New Roman"/>
        </w:rPr>
      </w:pPr>
      <w:bookmarkStart w:id="10" w:name="_Toc142037189"/>
      <w:r w:rsidRPr="00A4187F">
        <w:rPr>
          <w:rFonts w:ascii="Times New Roman" w:hAnsi="Times New Roman"/>
        </w:rPr>
        <w:t xml:space="preserve">1.5.1. </w:t>
      </w:r>
      <w:r w:rsidR="008C41F7" w:rsidRPr="00A4187F">
        <w:rPr>
          <w:rFonts w:ascii="Times New Roman" w:hAnsi="Times New Roman"/>
        </w:rPr>
        <w:t>Разработка/выбор конкурсного задания</w:t>
      </w:r>
      <w:bookmarkEnd w:id="10"/>
    </w:p>
    <w:p w14:paraId="2E5E60CA" w14:textId="11B7919B" w:rsidR="008C41F7" w:rsidRDefault="008C41F7" w:rsidP="008C41F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нкурсное задание состоит из </w:t>
      </w:r>
      <w:r w:rsidR="006916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четырех 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ей</w:t>
      </w:r>
      <w:r w:rsidR="00640E46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ключает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язательную к выполнению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асть (инвариант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- </w:t>
      </w:r>
      <w:r w:rsidR="006916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вух 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ей, и вариативную час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ь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91664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916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вух 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ей. Общее количество баллов конкурсного задания составляет 100.</w:t>
      </w:r>
    </w:p>
    <w:p w14:paraId="2B1111D9" w14:textId="3580FAD3" w:rsidR="008C41F7" w:rsidRPr="008C41F7" w:rsidRDefault="008C41F7" w:rsidP="008C41F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язательная к выполнению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асть (инвариант) выполняется всеми регионами без исключения на всех уровнях чемпионатов.</w:t>
      </w:r>
    </w:p>
    <w:p w14:paraId="75B40417" w14:textId="530D418A" w:rsidR="008C41F7" w:rsidRPr="008C41F7" w:rsidRDefault="008C41F7" w:rsidP="008C41F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личество модулей из вариативной части, выбирается регионом самостоятельно в зависимости </w:t>
      </w:r>
      <w:r w:rsidR="006A4EFB">
        <w:rPr>
          <w:rFonts w:ascii="Times New Roman" w:eastAsia="Times New Roman" w:hAnsi="Times New Roman" w:cs="Times New Roman"/>
          <w:sz w:val="28"/>
          <w:szCs w:val="28"/>
          <w:lang w:eastAsia="ru-RU"/>
        </w:rPr>
        <w:t>от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требностей работодателей региона в соответствующих специалистах. В случае если ни один из модулей вариативной части не подходит под запрос работодателя конкретного региона, то вариативны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>й (е)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одул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>ь (и)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ормируется регионом самостоятельно под запрос работодателя. При этом</w:t>
      </w:r>
      <w:proofErr w:type="gramStart"/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proofErr w:type="gramEnd"/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ремя на выполнение модуля (ей) и 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личество баллов в критериях </w:t>
      </w:r>
      <w:r w:rsidR="00640E46"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оценки по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спектам не меня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>ю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тся</w:t>
      </w:r>
      <w:r w:rsidR="009E5B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Приложение 3. </w:t>
      </w:r>
      <w:proofErr w:type="gramStart"/>
      <w:r w:rsidR="009E5BD9">
        <w:rPr>
          <w:rFonts w:ascii="Times New Roman" w:eastAsia="Times New Roman" w:hAnsi="Times New Roman" w:cs="Times New Roman"/>
          <w:sz w:val="28"/>
          <w:szCs w:val="28"/>
          <w:lang w:eastAsia="ru-RU"/>
        </w:rPr>
        <w:t>Матрица конкурсного задания)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</w:p>
    <w:p w14:paraId="06418B25" w14:textId="72D32ABD" w:rsidR="00730AE0" w:rsidRPr="00A4187F" w:rsidRDefault="00730AE0" w:rsidP="00A4187F">
      <w:pPr>
        <w:pStyle w:val="-2"/>
        <w:jc w:val="center"/>
        <w:rPr>
          <w:rFonts w:ascii="Times New Roman" w:hAnsi="Times New Roman"/>
        </w:rPr>
      </w:pPr>
      <w:bookmarkStart w:id="11" w:name="_Toc142037190"/>
      <w:r w:rsidRPr="00A4187F">
        <w:rPr>
          <w:rFonts w:ascii="Times New Roman" w:hAnsi="Times New Roman"/>
        </w:rPr>
        <w:lastRenderedPageBreak/>
        <w:t>1.5.2. Структура модулей конкурсного задания</w:t>
      </w:r>
      <w:r w:rsidR="000B55A2" w:rsidRPr="00A4187F">
        <w:rPr>
          <w:rFonts w:ascii="Times New Roman" w:hAnsi="Times New Roman"/>
        </w:rPr>
        <w:t xml:space="preserve"> </w:t>
      </w:r>
      <w:r w:rsidR="000B55A2" w:rsidRPr="00A4187F">
        <w:rPr>
          <w:rFonts w:ascii="Times New Roman" w:hAnsi="Times New Roman"/>
          <w:color w:val="000000"/>
          <w:lang w:eastAsia="ru-RU"/>
        </w:rPr>
        <w:t>(инвариант/</w:t>
      </w:r>
      <w:proofErr w:type="spellStart"/>
      <w:r w:rsidR="000B55A2" w:rsidRPr="00A4187F">
        <w:rPr>
          <w:rFonts w:ascii="Times New Roman" w:hAnsi="Times New Roman"/>
          <w:color w:val="000000"/>
          <w:lang w:eastAsia="ru-RU"/>
        </w:rPr>
        <w:t>вариатив</w:t>
      </w:r>
      <w:proofErr w:type="spellEnd"/>
      <w:r w:rsidR="000B55A2" w:rsidRPr="00A4187F">
        <w:rPr>
          <w:rFonts w:ascii="Times New Roman" w:hAnsi="Times New Roman"/>
          <w:color w:val="000000"/>
          <w:lang w:eastAsia="ru-RU"/>
        </w:rPr>
        <w:t>)</w:t>
      </w:r>
      <w:bookmarkEnd w:id="11"/>
    </w:p>
    <w:p w14:paraId="2479DB65" w14:textId="77777777" w:rsidR="000B55A2" w:rsidRDefault="000B55A2" w:rsidP="00730AE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77C4D6A" w14:textId="77777777" w:rsidR="00691664" w:rsidRPr="004D27A4" w:rsidRDefault="00730AE0" w:rsidP="00691664">
      <w:pPr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C97E4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одуль А.</w:t>
      </w:r>
      <w:r w:rsidRPr="00C97E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691664" w:rsidRPr="004D27A4">
        <w:rPr>
          <w:rFonts w:ascii="Times New Roman" w:hAnsi="Times New Roman" w:cs="Times New Roman"/>
          <w:b/>
          <w:sz w:val="28"/>
          <w:szCs w:val="28"/>
        </w:rPr>
        <w:t>Построение и организация сетей и систем связи</w:t>
      </w:r>
      <w:r w:rsidR="00691664">
        <w:rPr>
          <w:rFonts w:ascii="Times New Roman" w:hAnsi="Times New Roman" w:cs="Times New Roman"/>
          <w:b/>
          <w:sz w:val="28"/>
          <w:szCs w:val="28"/>
        </w:rPr>
        <w:t xml:space="preserve"> (</w:t>
      </w:r>
      <w:proofErr w:type="spellStart"/>
      <w:r w:rsidR="00691664">
        <w:rPr>
          <w:rFonts w:ascii="Times New Roman" w:hAnsi="Times New Roman" w:cs="Times New Roman"/>
          <w:b/>
          <w:sz w:val="28"/>
          <w:szCs w:val="28"/>
        </w:rPr>
        <w:t>вариатив</w:t>
      </w:r>
      <w:proofErr w:type="spellEnd"/>
      <w:r w:rsidR="00691664">
        <w:rPr>
          <w:rFonts w:ascii="Times New Roman" w:hAnsi="Times New Roman" w:cs="Times New Roman"/>
          <w:b/>
          <w:sz w:val="28"/>
          <w:szCs w:val="28"/>
        </w:rPr>
        <w:t>)</w:t>
      </w:r>
    </w:p>
    <w:p w14:paraId="4FCF0BFA" w14:textId="77777777" w:rsidR="00691664" w:rsidRPr="004D27A4" w:rsidRDefault="00691664" w:rsidP="00691664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12" w:name="_Toc78885643"/>
      <w:bookmarkStart w:id="13" w:name="_Toc142037191"/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</w:rPr>
        <w:t>Время на выполнение модуля</w:t>
      </w:r>
      <w:r w:rsidRPr="004D27A4">
        <w:rPr>
          <w:rFonts w:ascii="Times New Roman" w:eastAsia="Times New Roman" w:hAnsi="Times New Roman" w:cs="Times New Roman"/>
          <w:bCs/>
          <w:sz w:val="28"/>
          <w:szCs w:val="28"/>
        </w:rPr>
        <w:t>: 4 часа</w:t>
      </w:r>
    </w:p>
    <w:p w14:paraId="550B678F" w14:textId="3C7DDC7F" w:rsidR="00691664" w:rsidRPr="004D27A4" w:rsidRDefault="00691664" w:rsidP="00691664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</w:rPr>
        <w:t>Задания:</w:t>
      </w:r>
      <w:r w:rsidRPr="004D27A4">
        <w:rPr>
          <w:rFonts w:ascii="Times New Roman" w:hAnsi="Times New Roman" w:cs="Times New Roman"/>
          <w:sz w:val="28"/>
          <w:szCs w:val="28"/>
        </w:rPr>
        <w:t xml:space="preserve"> Используя исходные данные (Приложение</w:t>
      </w:r>
      <w:r>
        <w:rPr>
          <w:rFonts w:ascii="Times New Roman" w:hAnsi="Times New Roman" w:cs="Times New Roman"/>
          <w:sz w:val="28"/>
          <w:szCs w:val="28"/>
        </w:rPr>
        <w:t xml:space="preserve"> №</w:t>
      </w:r>
      <w:r w:rsidRPr="004D27A4">
        <w:rPr>
          <w:rFonts w:ascii="Times New Roman" w:hAnsi="Times New Roman" w:cs="Times New Roman"/>
          <w:sz w:val="28"/>
          <w:szCs w:val="28"/>
        </w:rPr>
        <w:t xml:space="preserve"> 7), обеспечение графического редактора, выполнить подбор (с обоснованием) необходимого оборудования и кабеля для организации сети связи, составить схему   организации   связи и размещения оборудования. Выполнить расчет величины необходимых параметров</w:t>
      </w:r>
      <w:bookmarkStart w:id="14" w:name="_GoBack"/>
      <w:bookmarkEnd w:id="14"/>
      <w:r w:rsidRPr="004D27A4">
        <w:rPr>
          <w:rFonts w:ascii="Times New Roman" w:hAnsi="Times New Roman" w:cs="Times New Roman"/>
          <w:sz w:val="28"/>
          <w:szCs w:val="28"/>
        </w:rPr>
        <w:t>.</w:t>
      </w:r>
    </w:p>
    <w:p w14:paraId="3190CED0" w14:textId="77777777" w:rsidR="00691664" w:rsidRPr="004D27A4" w:rsidRDefault="00691664" w:rsidP="00691664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27A4">
        <w:rPr>
          <w:rFonts w:ascii="Times New Roman" w:hAnsi="Times New Roman" w:cs="Times New Roman"/>
          <w:sz w:val="28"/>
          <w:szCs w:val="28"/>
        </w:rPr>
        <w:t>Работа должна быть выполнена в соответствии с требованиями ПТЭ, ГОСТ, ЕСКД и отраслевым стандартом оформления графических работ (без штампа), на листах формата А</w:t>
      </w:r>
      <w:proofErr w:type="gramStart"/>
      <w:r w:rsidRPr="004D27A4">
        <w:rPr>
          <w:rFonts w:ascii="Times New Roman" w:hAnsi="Times New Roman" w:cs="Times New Roman"/>
          <w:sz w:val="28"/>
          <w:szCs w:val="28"/>
        </w:rPr>
        <w:t>4</w:t>
      </w:r>
      <w:proofErr w:type="gramEnd"/>
      <w:r w:rsidRPr="004D27A4">
        <w:rPr>
          <w:rFonts w:ascii="Times New Roman" w:hAnsi="Times New Roman" w:cs="Times New Roman"/>
          <w:sz w:val="28"/>
          <w:szCs w:val="28"/>
        </w:rPr>
        <w:t xml:space="preserve"> (книжная ориентация листа).</w:t>
      </w:r>
    </w:p>
    <w:p w14:paraId="1B5AD0B0" w14:textId="77777777" w:rsidR="00691664" w:rsidRPr="004D27A4" w:rsidRDefault="00691664" w:rsidP="00691664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0604C296" w14:textId="77777777" w:rsidR="00691664" w:rsidRPr="004D27A4" w:rsidRDefault="00691664" w:rsidP="00691664">
      <w:pPr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Модуль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Б</w:t>
      </w: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 w:rsidRPr="004D27A4">
        <w:rPr>
          <w:rFonts w:ascii="Times New Roman" w:hAnsi="Times New Roman" w:cs="Times New Roman"/>
          <w:b/>
          <w:sz w:val="28"/>
          <w:szCs w:val="28"/>
        </w:rPr>
        <w:t>Монтаж линий связи</w:t>
      </w:r>
      <w:r>
        <w:rPr>
          <w:rFonts w:ascii="Times New Roman" w:hAnsi="Times New Roman" w:cs="Times New Roman"/>
          <w:b/>
          <w:sz w:val="28"/>
          <w:szCs w:val="28"/>
        </w:rPr>
        <w:t xml:space="preserve"> (инвариант)</w:t>
      </w:r>
    </w:p>
    <w:p w14:paraId="7FA9B560" w14:textId="77777777" w:rsidR="00691664" w:rsidRPr="004D27A4" w:rsidRDefault="00691664" w:rsidP="00691664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</w:rPr>
        <w:t>Время на выполнение модуля</w:t>
      </w:r>
      <w:r w:rsidRPr="004D27A4">
        <w:rPr>
          <w:rFonts w:ascii="Times New Roman" w:eastAsia="Times New Roman" w:hAnsi="Times New Roman" w:cs="Times New Roman"/>
          <w:bCs/>
          <w:sz w:val="28"/>
          <w:szCs w:val="28"/>
        </w:rPr>
        <w:t>: 4 часа</w:t>
      </w:r>
    </w:p>
    <w:p w14:paraId="2CA02F9E" w14:textId="77777777" w:rsidR="00691664" w:rsidRPr="004D27A4" w:rsidRDefault="00691664" w:rsidP="00691664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Описание задания: </w:t>
      </w:r>
      <w:r w:rsidRPr="004D27A4">
        <w:rPr>
          <w:rFonts w:ascii="Times New Roman" w:hAnsi="Times New Roman" w:cs="Times New Roman"/>
          <w:sz w:val="28"/>
          <w:szCs w:val="28"/>
        </w:rPr>
        <w:t>Выполнить разделку и монтаж представленных отрезков кабеля связи в оконечном и промежуточном оборудовании в соответствии с технологической картой и представленной схемой (Приложение</w:t>
      </w:r>
      <w:r>
        <w:rPr>
          <w:rFonts w:ascii="Times New Roman" w:hAnsi="Times New Roman" w:cs="Times New Roman"/>
          <w:sz w:val="28"/>
          <w:szCs w:val="28"/>
        </w:rPr>
        <w:t xml:space="preserve"> №</w:t>
      </w:r>
      <w:r w:rsidRPr="004D27A4">
        <w:rPr>
          <w:rFonts w:ascii="Times New Roman" w:hAnsi="Times New Roman" w:cs="Times New Roman"/>
          <w:sz w:val="28"/>
          <w:szCs w:val="28"/>
        </w:rPr>
        <w:t xml:space="preserve"> 9). Осуществить проверку правильности выполненного монтажа и заполнить необходимую документацию.</w:t>
      </w:r>
    </w:p>
    <w:p w14:paraId="184F9119" w14:textId="77777777" w:rsidR="00691664" w:rsidRPr="004D27A4" w:rsidRDefault="00691664" w:rsidP="00691664">
      <w:pPr>
        <w:spacing w:after="0" w:line="276" w:lineRule="auto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14:paraId="3F7E379C" w14:textId="77777777" w:rsidR="00691664" w:rsidRPr="004D27A4" w:rsidRDefault="00691664" w:rsidP="00691664">
      <w:pPr>
        <w:spacing w:after="0" w:line="276" w:lineRule="auto"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Модуль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</w:t>
      </w: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. </w:t>
      </w:r>
      <w:r w:rsidRPr="004D27A4">
        <w:rPr>
          <w:rFonts w:ascii="Times New Roman" w:hAnsi="Times New Roman" w:cs="Times New Roman"/>
          <w:b/>
          <w:sz w:val="28"/>
          <w:szCs w:val="28"/>
        </w:rPr>
        <w:t>Монтаж и ввод в эксплуатацию радиоэлектронного оборудования</w:t>
      </w:r>
      <w:r>
        <w:rPr>
          <w:rFonts w:ascii="Times New Roman" w:hAnsi="Times New Roman" w:cs="Times New Roman"/>
          <w:b/>
          <w:sz w:val="28"/>
          <w:szCs w:val="28"/>
        </w:rPr>
        <w:t xml:space="preserve"> (инвариант)</w:t>
      </w:r>
    </w:p>
    <w:p w14:paraId="6828391B" w14:textId="77777777" w:rsidR="00691664" w:rsidRPr="004D27A4" w:rsidRDefault="00691664" w:rsidP="00691664">
      <w:pPr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</w:rPr>
        <w:t>Время на выполнение модуля:</w:t>
      </w:r>
      <w:r w:rsidRPr="004D27A4">
        <w:rPr>
          <w:rFonts w:ascii="Times New Roman" w:eastAsia="Times New Roman" w:hAnsi="Times New Roman" w:cs="Times New Roman"/>
          <w:bCs/>
          <w:sz w:val="28"/>
          <w:szCs w:val="28"/>
        </w:rPr>
        <w:t xml:space="preserve"> 8 часов</w:t>
      </w:r>
    </w:p>
    <w:p w14:paraId="6A23AE0D" w14:textId="77777777" w:rsidR="00691664" w:rsidRPr="004D27A4" w:rsidRDefault="00691664" w:rsidP="00691664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</w:rPr>
        <w:t>Описание задания: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Pr="004D27A4">
        <w:rPr>
          <w:rFonts w:ascii="Times New Roman" w:hAnsi="Times New Roman" w:cs="Times New Roman"/>
          <w:sz w:val="28"/>
          <w:szCs w:val="28"/>
        </w:rPr>
        <w:t>В соответствии с инструкцией по эксплуатации произвести установку, монтаж и настройку радиоэлектронного оборудования. Заполнить необходимую документацию.</w:t>
      </w:r>
    </w:p>
    <w:p w14:paraId="75D9227A" w14:textId="77777777" w:rsidR="00691664" w:rsidRPr="004D27A4" w:rsidRDefault="00691664" w:rsidP="00691664">
      <w:pPr>
        <w:spacing w:after="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60CA8E5" w14:textId="77777777" w:rsidR="00691664" w:rsidRPr="004D27A4" w:rsidRDefault="00691664" w:rsidP="00691664">
      <w:p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Модуль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Г</w:t>
      </w: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. </w:t>
      </w:r>
      <w:r w:rsidRPr="004D27A4">
        <w:rPr>
          <w:rFonts w:ascii="Times New Roman" w:hAnsi="Times New Roman" w:cs="Times New Roman"/>
          <w:b/>
          <w:sz w:val="28"/>
          <w:szCs w:val="28"/>
        </w:rPr>
        <w:t>Техническое обслуживание радиоэлектронного оборудования</w:t>
      </w:r>
      <w:r>
        <w:rPr>
          <w:rFonts w:ascii="Times New Roman" w:hAnsi="Times New Roman" w:cs="Times New Roman"/>
          <w:b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вариатив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>)</w:t>
      </w:r>
    </w:p>
    <w:p w14:paraId="4EB8155C" w14:textId="77777777" w:rsidR="00691664" w:rsidRPr="004D27A4" w:rsidRDefault="00691664" w:rsidP="00691664">
      <w:pPr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</w:rPr>
        <w:t>Время на выполнение модуля:</w:t>
      </w:r>
      <w:r w:rsidRPr="004D27A4">
        <w:rPr>
          <w:rFonts w:ascii="Times New Roman" w:eastAsia="Times New Roman" w:hAnsi="Times New Roman" w:cs="Times New Roman"/>
          <w:bCs/>
          <w:sz w:val="28"/>
          <w:szCs w:val="28"/>
        </w:rPr>
        <w:t xml:space="preserve"> 4 часа</w:t>
      </w:r>
    </w:p>
    <w:p w14:paraId="07183ECC" w14:textId="77777777" w:rsidR="00691664" w:rsidRPr="004D27A4" w:rsidRDefault="00691664" w:rsidP="00691664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4D27A4">
        <w:rPr>
          <w:rFonts w:ascii="Times New Roman" w:eastAsia="Times New Roman" w:hAnsi="Times New Roman" w:cs="Times New Roman"/>
          <w:b/>
          <w:bCs/>
          <w:sz w:val="28"/>
          <w:szCs w:val="28"/>
        </w:rPr>
        <w:t>Описание задания: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Pr="004D27A4">
        <w:rPr>
          <w:rFonts w:ascii="Times New Roman" w:hAnsi="Times New Roman" w:cs="Times New Roman"/>
          <w:sz w:val="28"/>
          <w:szCs w:val="28"/>
        </w:rPr>
        <w:t xml:space="preserve">В соответствии с картой технологического процесса, соблюдая </w:t>
      </w:r>
      <w:r w:rsidRPr="004D27A4">
        <w:rPr>
          <w:rFonts w:ascii="Times New Roman" w:hAnsi="Times New Roman" w:cs="Times New Roman"/>
          <w:bCs/>
          <w:sz w:val="28"/>
          <w:szCs w:val="28"/>
        </w:rPr>
        <w:t xml:space="preserve">правила техники безопасности и охраны труда, </w:t>
      </w:r>
      <w:r w:rsidRPr="004D27A4">
        <w:rPr>
          <w:rFonts w:ascii="Times New Roman" w:hAnsi="Times New Roman" w:cs="Times New Roman"/>
          <w:sz w:val="28"/>
          <w:szCs w:val="28"/>
        </w:rPr>
        <w:t>используя имеющееся измерительное оборудование, произвести измерение заданных параметров радиоэлектронного оборудования. По результатам измерений заполнить необходимую документацию.</w:t>
      </w:r>
    </w:p>
    <w:p w14:paraId="28B6497F" w14:textId="1B669E00" w:rsidR="00D17132" w:rsidRPr="00D83E4E" w:rsidRDefault="0060658F" w:rsidP="00D83E4E">
      <w:pPr>
        <w:pStyle w:val="-1"/>
        <w:jc w:val="center"/>
        <w:rPr>
          <w:rFonts w:ascii="Times New Roman" w:hAnsi="Times New Roman"/>
          <w:color w:val="auto"/>
          <w:sz w:val="28"/>
          <w:szCs w:val="28"/>
        </w:rPr>
      </w:pPr>
      <w:r w:rsidRPr="00D83E4E">
        <w:rPr>
          <w:rFonts w:ascii="Times New Roman" w:hAnsi="Times New Roman"/>
          <w:color w:val="auto"/>
          <w:sz w:val="28"/>
          <w:szCs w:val="28"/>
        </w:rPr>
        <w:lastRenderedPageBreak/>
        <w:t xml:space="preserve">2. </w:t>
      </w:r>
      <w:r w:rsidR="00D17132" w:rsidRPr="00D83E4E">
        <w:rPr>
          <w:rFonts w:ascii="Times New Roman" w:hAnsi="Times New Roman"/>
          <w:color w:val="auto"/>
          <w:sz w:val="28"/>
          <w:szCs w:val="28"/>
        </w:rPr>
        <w:t>СПЕЦИАЛЬНЫЕ ПРАВИЛА КОМПЕТЕНЦИИ</w:t>
      </w:r>
      <w:r w:rsidR="00D17132" w:rsidRPr="00D83E4E">
        <w:rPr>
          <w:rFonts w:ascii="Times New Roman" w:hAnsi="Times New Roman"/>
          <w:i/>
          <w:color w:val="auto"/>
          <w:sz w:val="28"/>
          <w:szCs w:val="28"/>
          <w:vertAlign w:val="superscript"/>
        </w:rPr>
        <w:footnoteReference w:id="2"/>
      </w:r>
      <w:bookmarkEnd w:id="12"/>
      <w:bookmarkEnd w:id="13"/>
    </w:p>
    <w:p w14:paraId="61062484" w14:textId="77777777" w:rsidR="00691664" w:rsidRPr="004D27A4" w:rsidRDefault="00691664" w:rsidP="00691664">
      <w:pPr>
        <w:pStyle w:val="-2"/>
        <w:spacing w:before="0" w:after="0" w:line="276" w:lineRule="auto"/>
        <w:rPr>
          <w:rFonts w:ascii="Times New Roman" w:hAnsi="Times New Roman"/>
          <w:szCs w:val="28"/>
        </w:rPr>
      </w:pPr>
      <w:bookmarkStart w:id="15" w:name="_Toc78885659"/>
      <w:bookmarkStart w:id="16" w:name="_Toc124422972"/>
      <w:bookmarkStart w:id="17" w:name="_Toc142037194"/>
      <w:r w:rsidRPr="004D27A4">
        <w:rPr>
          <w:rFonts w:ascii="Times New Roman" w:hAnsi="Times New Roman"/>
          <w:color w:val="000000"/>
          <w:szCs w:val="28"/>
        </w:rPr>
        <w:t xml:space="preserve">2.1. </w:t>
      </w:r>
      <w:bookmarkEnd w:id="15"/>
      <w:r w:rsidRPr="004D27A4">
        <w:rPr>
          <w:rFonts w:ascii="Times New Roman" w:hAnsi="Times New Roman"/>
          <w:bCs/>
          <w:iCs/>
          <w:szCs w:val="28"/>
        </w:rPr>
        <w:t>Личный инструмент конкурсанта</w:t>
      </w:r>
      <w:bookmarkEnd w:id="16"/>
    </w:p>
    <w:p w14:paraId="43B3B352" w14:textId="77777777" w:rsidR="00691664" w:rsidRPr="004D27A4" w:rsidRDefault="00691664" w:rsidP="00691664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D27A4">
        <w:rPr>
          <w:rFonts w:ascii="Times New Roman" w:eastAsia="Times New Roman" w:hAnsi="Times New Roman" w:cs="Times New Roman"/>
          <w:sz w:val="28"/>
          <w:szCs w:val="28"/>
        </w:rPr>
        <w:t xml:space="preserve">Список материалов, оборудования и инструментов, которые конкурсант может или должен привезти с собой на соревнование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-</w:t>
      </w:r>
      <w:r w:rsidRPr="004D27A4">
        <w:rPr>
          <w:rFonts w:ascii="Times New Roman" w:eastAsia="Times New Roman" w:hAnsi="Times New Roman" w:cs="Times New Roman"/>
          <w:sz w:val="28"/>
          <w:szCs w:val="28"/>
        </w:rPr>
        <w:t>н</w:t>
      </w:r>
      <w:proofErr w:type="gramEnd"/>
      <w:r w:rsidRPr="004D27A4">
        <w:rPr>
          <w:rFonts w:ascii="Times New Roman" w:eastAsia="Times New Roman" w:hAnsi="Times New Roman" w:cs="Times New Roman"/>
          <w:sz w:val="28"/>
          <w:szCs w:val="28"/>
        </w:rPr>
        <w:t>улевой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5FF322AF" w14:textId="77777777" w:rsidR="00691664" w:rsidRDefault="00691664" w:rsidP="00691664">
      <w:pPr>
        <w:pStyle w:val="3"/>
        <w:spacing w:before="0" w:line="276" w:lineRule="auto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  <w:bookmarkStart w:id="18" w:name="_Toc78885660"/>
    </w:p>
    <w:p w14:paraId="0D8681DF" w14:textId="77777777" w:rsidR="00691664" w:rsidRPr="004D27A4" w:rsidRDefault="00691664" w:rsidP="00691664">
      <w:pPr>
        <w:pStyle w:val="3"/>
        <w:spacing w:before="0" w:line="276" w:lineRule="auto"/>
        <w:jc w:val="center"/>
        <w:rPr>
          <w:rFonts w:ascii="Times New Roman" w:hAnsi="Times New Roman" w:cs="Times New Roman"/>
          <w:bCs w:val="0"/>
          <w:iCs/>
          <w:sz w:val="28"/>
          <w:szCs w:val="28"/>
          <w:lang w:val="ru-RU"/>
        </w:rPr>
      </w:pPr>
      <w:r w:rsidRPr="004D27A4">
        <w:rPr>
          <w:rFonts w:ascii="Times New Roman" w:hAnsi="Times New Roman" w:cs="Times New Roman"/>
          <w:iCs/>
          <w:sz w:val="28"/>
          <w:szCs w:val="28"/>
          <w:lang w:val="ru-RU"/>
        </w:rPr>
        <w:t>2.2.Материалы, оборудование и инструменты, запрещенные на площадке</w:t>
      </w:r>
      <w:bookmarkEnd w:id="18"/>
    </w:p>
    <w:p w14:paraId="7C3109DF" w14:textId="77777777" w:rsidR="00691664" w:rsidRPr="004D27A4" w:rsidRDefault="00691664" w:rsidP="00691664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борудование и инструменты, </w:t>
      </w:r>
      <w:r w:rsidRPr="004D27A4">
        <w:rPr>
          <w:rFonts w:ascii="Times New Roman" w:eastAsia="Times New Roman" w:hAnsi="Times New Roman" w:cs="Times New Roman"/>
          <w:sz w:val="28"/>
          <w:szCs w:val="28"/>
        </w:rPr>
        <w:t xml:space="preserve">не указанные в </w:t>
      </w:r>
      <w:r>
        <w:rPr>
          <w:rFonts w:ascii="Times New Roman" w:eastAsia="Times New Roman" w:hAnsi="Times New Roman" w:cs="Times New Roman"/>
          <w:sz w:val="28"/>
          <w:szCs w:val="28"/>
        </w:rPr>
        <w:t>инфраструктурном листе.</w:t>
      </w:r>
    </w:p>
    <w:p w14:paraId="0054A341" w14:textId="77777777" w:rsidR="00691664" w:rsidRPr="004D27A4" w:rsidRDefault="00691664" w:rsidP="00691664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D27A4">
        <w:rPr>
          <w:rFonts w:ascii="Times New Roman" w:eastAsia="Times New Roman" w:hAnsi="Times New Roman" w:cs="Times New Roman"/>
          <w:sz w:val="28"/>
          <w:szCs w:val="28"/>
        </w:rPr>
        <w:t>Личные мобильные устройства и гаджеты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03196394" w14:textId="5B970BBB" w:rsidR="00B37579" w:rsidRPr="00D83E4E" w:rsidRDefault="00A11569" w:rsidP="00D83E4E">
      <w:pPr>
        <w:pStyle w:val="-1"/>
        <w:jc w:val="center"/>
        <w:rPr>
          <w:rFonts w:ascii="Times New Roman" w:hAnsi="Times New Roman"/>
          <w:color w:val="auto"/>
          <w:sz w:val="28"/>
          <w:szCs w:val="28"/>
        </w:rPr>
      </w:pPr>
      <w:r w:rsidRPr="00D83E4E">
        <w:rPr>
          <w:rFonts w:ascii="Times New Roman" w:hAnsi="Times New Roman"/>
          <w:color w:val="auto"/>
          <w:sz w:val="28"/>
          <w:szCs w:val="28"/>
        </w:rPr>
        <w:t>3</w:t>
      </w:r>
      <w:r w:rsidR="00E75567" w:rsidRPr="00D83E4E">
        <w:rPr>
          <w:rFonts w:ascii="Times New Roman" w:hAnsi="Times New Roman"/>
          <w:color w:val="auto"/>
          <w:sz w:val="28"/>
          <w:szCs w:val="28"/>
        </w:rPr>
        <w:t xml:space="preserve">. </w:t>
      </w:r>
      <w:r w:rsidR="00B37579" w:rsidRPr="00D83E4E">
        <w:rPr>
          <w:rFonts w:ascii="Times New Roman" w:hAnsi="Times New Roman"/>
          <w:color w:val="auto"/>
          <w:sz w:val="28"/>
          <w:szCs w:val="28"/>
        </w:rPr>
        <w:t>Приложения</w:t>
      </w:r>
      <w:bookmarkEnd w:id="17"/>
    </w:p>
    <w:p w14:paraId="229D45A2" w14:textId="4060A426" w:rsidR="00945E13" w:rsidRDefault="00A11569" w:rsidP="00B3757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B37579">
        <w:rPr>
          <w:rFonts w:ascii="Times New Roman" w:hAnsi="Times New Roman" w:cs="Times New Roman"/>
          <w:sz w:val="28"/>
          <w:szCs w:val="28"/>
        </w:rPr>
        <w:t xml:space="preserve">1 </w:t>
      </w:r>
      <w:r w:rsidR="00945E13">
        <w:rPr>
          <w:rFonts w:ascii="Times New Roman" w:hAnsi="Times New Roman" w:cs="Times New Roman"/>
          <w:sz w:val="28"/>
          <w:szCs w:val="28"/>
        </w:rPr>
        <w:t>Инструкция по заполнению матрицы конкурсн</w:t>
      </w:r>
      <w:r w:rsidR="005B05D5">
        <w:rPr>
          <w:rFonts w:ascii="Times New Roman" w:hAnsi="Times New Roman" w:cs="Times New Roman"/>
          <w:sz w:val="28"/>
          <w:szCs w:val="28"/>
        </w:rPr>
        <w:t>ого</w:t>
      </w:r>
      <w:r w:rsidR="00945E13">
        <w:rPr>
          <w:rFonts w:ascii="Times New Roman" w:hAnsi="Times New Roman" w:cs="Times New Roman"/>
          <w:sz w:val="28"/>
          <w:szCs w:val="28"/>
        </w:rPr>
        <w:t xml:space="preserve"> задани</w:t>
      </w:r>
      <w:r w:rsidR="005B05D5">
        <w:rPr>
          <w:rFonts w:ascii="Times New Roman" w:hAnsi="Times New Roman" w:cs="Times New Roman"/>
          <w:sz w:val="28"/>
          <w:szCs w:val="28"/>
        </w:rPr>
        <w:t>я</w:t>
      </w:r>
    </w:p>
    <w:p w14:paraId="3061DB38" w14:textId="1CDE1307" w:rsidR="00B37579" w:rsidRDefault="00945E13" w:rsidP="00B3757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ложение №2 </w:t>
      </w:r>
      <w:r w:rsidR="00B37579">
        <w:rPr>
          <w:rFonts w:ascii="Times New Roman" w:hAnsi="Times New Roman" w:cs="Times New Roman"/>
          <w:sz w:val="28"/>
          <w:szCs w:val="28"/>
        </w:rPr>
        <w:t>Матрица конкурсн</w:t>
      </w:r>
      <w:r w:rsidR="005B05D5">
        <w:rPr>
          <w:rFonts w:ascii="Times New Roman" w:hAnsi="Times New Roman" w:cs="Times New Roman"/>
          <w:sz w:val="28"/>
          <w:szCs w:val="28"/>
        </w:rPr>
        <w:t>ого</w:t>
      </w:r>
      <w:r w:rsidR="00B37579">
        <w:rPr>
          <w:rFonts w:ascii="Times New Roman" w:hAnsi="Times New Roman" w:cs="Times New Roman"/>
          <w:sz w:val="28"/>
          <w:szCs w:val="28"/>
        </w:rPr>
        <w:t xml:space="preserve"> задани</w:t>
      </w:r>
      <w:r w:rsidR="005B05D5">
        <w:rPr>
          <w:rFonts w:ascii="Times New Roman" w:hAnsi="Times New Roman" w:cs="Times New Roman"/>
          <w:sz w:val="28"/>
          <w:szCs w:val="28"/>
        </w:rPr>
        <w:t>я</w:t>
      </w:r>
    </w:p>
    <w:p w14:paraId="49599D45" w14:textId="77777777" w:rsidR="00FC6098" w:rsidRDefault="00B37579" w:rsidP="00D83E4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9203A8" w:rsidRPr="009203A8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Критерии оценки</w:t>
      </w:r>
    </w:p>
    <w:p w14:paraId="1CD17869" w14:textId="18427FFC" w:rsidR="00FC6098" w:rsidRDefault="00B37579" w:rsidP="00D83E4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9203A8" w:rsidRPr="009203A8">
        <w:rPr>
          <w:rFonts w:ascii="Times New Roman" w:hAnsi="Times New Roman" w:cs="Times New Roman"/>
          <w:sz w:val="28"/>
          <w:szCs w:val="28"/>
        </w:rPr>
        <w:t>4</w:t>
      </w:r>
      <w:r w:rsidR="007B3FD5" w:rsidRPr="007B3FD5">
        <w:rPr>
          <w:rFonts w:ascii="Times New Roman" w:hAnsi="Times New Roman" w:cs="Times New Roman"/>
          <w:sz w:val="28"/>
          <w:szCs w:val="28"/>
        </w:rPr>
        <w:t xml:space="preserve"> </w:t>
      </w:r>
      <w:r w:rsidR="00A11569">
        <w:rPr>
          <w:rFonts w:ascii="Times New Roman" w:hAnsi="Times New Roman" w:cs="Times New Roman"/>
          <w:sz w:val="28"/>
          <w:szCs w:val="28"/>
        </w:rPr>
        <w:t>Инструкция по охране труда и технике безопасности по компетенции «</w:t>
      </w:r>
      <w:r w:rsidR="00691664">
        <w:rPr>
          <w:rFonts w:ascii="Times New Roman" w:hAnsi="Times New Roman" w:cs="Times New Roman"/>
          <w:sz w:val="28"/>
          <w:szCs w:val="28"/>
        </w:rPr>
        <w:t>Монтаж и обслуживание радиоэлектронного оборудования на железнодорожном транспорте</w:t>
      </w:r>
      <w:r w:rsidR="00A11569">
        <w:rPr>
          <w:rFonts w:ascii="Times New Roman" w:hAnsi="Times New Roman" w:cs="Times New Roman"/>
          <w:sz w:val="28"/>
          <w:szCs w:val="28"/>
        </w:rPr>
        <w:t>».</w:t>
      </w:r>
    </w:p>
    <w:p w14:paraId="7DF81598" w14:textId="78780DFC" w:rsidR="00691664" w:rsidRPr="00691664" w:rsidRDefault="00691664" w:rsidP="00691664">
      <w:pPr>
        <w:pStyle w:val="aff1"/>
        <w:spacing w:after="0" w:line="360" w:lineRule="auto"/>
        <w:ind w:left="0"/>
        <w:rPr>
          <w:rFonts w:ascii="Times New Roman" w:eastAsiaTheme="minorHAnsi" w:hAnsi="Times New Roman"/>
          <w:sz w:val="28"/>
          <w:szCs w:val="28"/>
        </w:rPr>
      </w:pPr>
      <w:r w:rsidRPr="00691664">
        <w:rPr>
          <w:rFonts w:ascii="Times New Roman" w:eastAsiaTheme="minorHAnsi" w:hAnsi="Times New Roman"/>
          <w:sz w:val="28"/>
          <w:szCs w:val="28"/>
        </w:rPr>
        <w:t xml:space="preserve">Приложение № </w:t>
      </w:r>
      <w:r>
        <w:rPr>
          <w:rFonts w:ascii="Times New Roman" w:eastAsiaTheme="minorHAnsi" w:hAnsi="Times New Roman"/>
          <w:sz w:val="28"/>
          <w:szCs w:val="28"/>
        </w:rPr>
        <w:t>5</w:t>
      </w:r>
      <w:r w:rsidRPr="00691664">
        <w:rPr>
          <w:rFonts w:ascii="Times New Roman" w:eastAsiaTheme="minorHAnsi" w:hAnsi="Times New Roman"/>
          <w:sz w:val="28"/>
          <w:szCs w:val="28"/>
        </w:rPr>
        <w:t xml:space="preserve"> Исходные данные для расчета</w:t>
      </w:r>
    </w:p>
    <w:p w14:paraId="316153F8" w14:textId="6CC44D65" w:rsidR="00691664" w:rsidRPr="00691664" w:rsidRDefault="00691664" w:rsidP="0069166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91664">
        <w:rPr>
          <w:rFonts w:ascii="Times New Roman" w:hAnsi="Times New Roman" w:cs="Times New Roman"/>
          <w:sz w:val="28"/>
          <w:szCs w:val="28"/>
        </w:rPr>
        <w:t xml:space="preserve">Приложение № 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691664">
        <w:rPr>
          <w:rFonts w:ascii="Times New Roman" w:hAnsi="Times New Roman" w:cs="Times New Roman"/>
          <w:sz w:val="28"/>
          <w:szCs w:val="28"/>
        </w:rPr>
        <w:t xml:space="preserve">  Журнал учета работ</w:t>
      </w:r>
    </w:p>
    <w:p w14:paraId="7DDF0C35" w14:textId="6747938B" w:rsidR="00691664" w:rsidRPr="00691664" w:rsidRDefault="00691664" w:rsidP="0069166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91664">
        <w:rPr>
          <w:rFonts w:ascii="Times New Roman" w:hAnsi="Times New Roman" w:cs="Times New Roman"/>
          <w:sz w:val="28"/>
          <w:szCs w:val="28"/>
        </w:rPr>
        <w:t xml:space="preserve">Приложение №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691664">
        <w:rPr>
          <w:rFonts w:ascii="Times New Roman" w:hAnsi="Times New Roman" w:cs="Times New Roman"/>
          <w:sz w:val="28"/>
          <w:szCs w:val="28"/>
        </w:rPr>
        <w:t xml:space="preserve"> Схема монтажа линии</w:t>
      </w:r>
    </w:p>
    <w:p w14:paraId="70E45984" w14:textId="14199C71" w:rsidR="00691664" w:rsidRPr="00691664" w:rsidRDefault="00691664" w:rsidP="0069166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91664">
        <w:rPr>
          <w:rFonts w:ascii="Times New Roman" w:hAnsi="Times New Roman" w:cs="Times New Roman"/>
          <w:sz w:val="28"/>
          <w:szCs w:val="28"/>
        </w:rPr>
        <w:t xml:space="preserve">Приложение №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691664">
        <w:rPr>
          <w:rFonts w:ascii="Times New Roman" w:hAnsi="Times New Roman" w:cs="Times New Roman"/>
          <w:sz w:val="28"/>
          <w:szCs w:val="28"/>
        </w:rPr>
        <w:t xml:space="preserve"> Параметры для конфигурирования радиостанции</w:t>
      </w:r>
    </w:p>
    <w:p w14:paraId="034B1E5C" w14:textId="6E388E39" w:rsidR="00691664" w:rsidRPr="00691664" w:rsidRDefault="00691664" w:rsidP="0069166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91664">
        <w:rPr>
          <w:rFonts w:ascii="Times New Roman" w:hAnsi="Times New Roman" w:cs="Times New Roman"/>
          <w:sz w:val="28"/>
          <w:szCs w:val="28"/>
        </w:rPr>
        <w:t xml:space="preserve">Приложение №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91664">
        <w:rPr>
          <w:rFonts w:ascii="Times New Roman" w:hAnsi="Times New Roman" w:cs="Times New Roman"/>
          <w:sz w:val="28"/>
          <w:szCs w:val="28"/>
        </w:rPr>
        <w:t xml:space="preserve"> Бланк тестирования блоков радиостанции</w:t>
      </w:r>
    </w:p>
    <w:p w14:paraId="73D85735" w14:textId="5F245A30" w:rsidR="00691664" w:rsidRPr="00691664" w:rsidRDefault="00691664" w:rsidP="0069166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91664">
        <w:rPr>
          <w:rFonts w:ascii="Times New Roman" w:hAnsi="Times New Roman" w:cs="Times New Roman"/>
          <w:sz w:val="28"/>
          <w:szCs w:val="28"/>
        </w:rPr>
        <w:t>Приложение № 1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691664">
        <w:rPr>
          <w:rFonts w:ascii="Times New Roman" w:hAnsi="Times New Roman" w:cs="Times New Roman"/>
          <w:sz w:val="28"/>
          <w:szCs w:val="28"/>
        </w:rPr>
        <w:t xml:space="preserve"> Бланк учета измерений </w:t>
      </w:r>
    </w:p>
    <w:p w14:paraId="7260C5B4" w14:textId="77777777" w:rsidR="00691664" w:rsidRPr="00B532DB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риложение № 5</w:t>
      </w:r>
    </w:p>
    <w:p w14:paraId="058D8EB8" w14:textId="77777777" w:rsidR="00691664" w:rsidRDefault="00691664" w:rsidP="00691664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сходные данные для расчета</w:t>
      </w:r>
    </w:p>
    <w:p w14:paraId="22A8D3C8" w14:textId="77777777" w:rsidR="00691664" w:rsidRPr="00B532DB" w:rsidRDefault="00691664" w:rsidP="00691664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B532DB">
        <w:rPr>
          <w:rFonts w:ascii="Times New Roman" w:hAnsi="Times New Roman" w:cs="Times New Roman"/>
          <w:sz w:val="28"/>
        </w:rPr>
        <w:t>Схема участка железной дороги:</w:t>
      </w:r>
    </w:p>
    <w:p w14:paraId="41D15634" w14:textId="77777777" w:rsidR="00691664" w:rsidRPr="00B532DB" w:rsidRDefault="00691664" w:rsidP="00691664">
      <w:pPr>
        <w:tabs>
          <w:tab w:val="left" w:pos="353"/>
          <w:tab w:val="left" w:pos="7575"/>
        </w:tabs>
        <w:spacing w:line="360" w:lineRule="auto"/>
        <w:ind w:left="104" w:right="97" w:hanging="35"/>
        <w:rPr>
          <w:rFonts w:ascii="Times New Roman" w:hAnsi="Times New Roman" w:cs="Times New Roman"/>
          <w:sz w:val="28"/>
        </w:rPr>
      </w:pPr>
      <w:r w:rsidRPr="00B532DB">
        <w:rPr>
          <w:rFonts w:ascii="Times New Roman" w:hAnsi="Times New Roman" w:cs="Times New Roman"/>
          <w:noProof/>
          <w:sz w:val="28"/>
        </w:rPr>
        <w:object w:dxaOrig="10562" w:dyaOrig="1095" w14:anchorId="79CD5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89.45pt;height:50.95pt;mso-width-percent:0;mso-height-percent:0;mso-width-percent:0;mso-height-percent:0" o:ole="">
            <v:imagedata r:id="rId11" o:title=""/>
          </v:shape>
          <o:OLEObject Type="Embed" ProgID="Visio.Drawing.11" ShapeID="_x0000_i1025" DrawAspect="Content" ObjectID="_1761504103" r:id="rId12"/>
        </w:object>
      </w:r>
    </w:p>
    <w:p w14:paraId="16E4EBB9" w14:textId="77777777" w:rsidR="00691664" w:rsidRPr="00B532DB" w:rsidRDefault="00691664" w:rsidP="00691664">
      <w:pPr>
        <w:pStyle w:val="aff1"/>
        <w:tabs>
          <w:tab w:val="left" w:pos="-1701"/>
          <w:tab w:val="left" w:pos="426"/>
          <w:tab w:val="left" w:pos="851"/>
        </w:tabs>
        <w:suppressAutoHyphens/>
        <w:spacing w:line="360" w:lineRule="auto"/>
        <w:ind w:left="0" w:right="96"/>
        <w:rPr>
          <w:rFonts w:ascii="Times New Roman" w:hAnsi="Times New Roman"/>
          <w:sz w:val="28"/>
        </w:rPr>
      </w:pPr>
      <w:r w:rsidRPr="00B532DB">
        <w:rPr>
          <w:rFonts w:ascii="Times New Roman" w:hAnsi="Times New Roman"/>
          <w:sz w:val="28"/>
        </w:rPr>
        <w:lastRenderedPageBreak/>
        <w:t>Выполнить размещение регенерационных пунктов. Предусмотреть выделение каналов региональной связи на всех промежуточных станциях, а каналов дорожной связи – на станциях</w:t>
      </w:r>
      <w:proofErr w:type="gramStart"/>
      <w:r w:rsidRPr="00B532DB">
        <w:rPr>
          <w:rFonts w:ascii="Times New Roman" w:hAnsi="Times New Roman"/>
          <w:sz w:val="28"/>
        </w:rPr>
        <w:t xml:space="preserve"> Б</w:t>
      </w:r>
      <w:proofErr w:type="gramEnd"/>
      <w:r w:rsidRPr="00B532DB">
        <w:rPr>
          <w:rFonts w:ascii="Times New Roman" w:hAnsi="Times New Roman"/>
          <w:sz w:val="28"/>
        </w:rPr>
        <w:t>, К, С. При выборе оборудования отдать предпочтение оптическим системам передачи российского производителя.</w:t>
      </w:r>
    </w:p>
    <w:p w14:paraId="6733E216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4C754394" w14:textId="77777777" w:rsidR="00691664" w:rsidRPr="00B532DB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49AE5996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40AF9AA5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2BCC8CE6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61462F0A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5C878A84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56D9DBC5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7ED0EB08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2FD58346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2D19E787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55D3EA60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3DD357E4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6FDF98B2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6FF1E0D1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2D4AB161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2583AF08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47DE82BF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3E4AC61C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559EE927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4C6353DC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1994FED5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0400F80A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34385620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704CCFD5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4DCDFFC9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72DAA0F3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485D8FCD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i/>
          <w:sz w:val="28"/>
        </w:rPr>
      </w:pPr>
    </w:p>
    <w:p w14:paraId="4862792C" w14:textId="77777777" w:rsidR="00691664" w:rsidRPr="00B532DB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sz w:val="28"/>
        </w:rPr>
      </w:pPr>
      <w:r w:rsidRPr="00B532DB">
        <w:rPr>
          <w:rFonts w:ascii="Times New Roman" w:hAnsi="Times New Roman"/>
          <w:sz w:val="28"/>
        </w:rPr>
        <w:t xml:space="preserve">Приложение № </w:t>
      </w:r>
      <w:r>
        <w:rPr>
          <w:rFonts w:ascii="Times New Roman" w:hAnsi="Times New Roman"/>
          <w:sz w:val="28"/>
        </w:rPr>
        <w:t>6</w:t>
      </w:r>
      <w:r w:rsidRPr="00B532DB">
        <w:rPr>
          <w:rFonts w:ascii="Times New Roman" w:hAnsi="Times New Roman"/>
          <w:sz w:val="28"/>
        </w:rPr>
        <w:t xml:space="preserve">  </w:t>
      </w:r>
    </w:p>
    <w:p w14:paraId="04CF74B0" w14:textId="77777777" w:rsidR="00691664" w:rsidRDefault="00691664" w:rsidP="00691664"/>
    <w:p w14:paraId="25BC4667" w14:textId="77777777" w:rsidR="00691664" w:rsidRDefault="00691664" w:rsidP="00691664">
      <w:r>
        <w:rPr>
          <w:noProof/>
          <w:lang w:eastAsia="ru-RU"/>
        </w:rPr>
        <w:lastRenderedPageBreak/>
        <w:drawing>
          <wp:inline distT="0" distB="0" distL="0" distR="0" wp14:anchorId="1E1D24C8" wp14:editId="5F18CED1">
            <wp:extent cx="6010275" cy="8178538"/>
            <wp:effectExtent l="19050" t="19050" r="9525" b="133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18237" cy="818937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2E59551" w14:textId="77777777" w:rsidR="00691664" w:rsidRDefault="00691664" w:rsidP="00691664"/>
    <w:p w14:paraId="7C9E0B3B" w14:textId="77777777" w:rsidR="00691664" w:rsidRDefault="00691664" w:rsidP="00691664">
      <w:r>
        <w:rPr>
          <w:noProof/>
          <w:lang w:eastAsia="ru-RU"/>
        </w:rPr>
        <w:lastRenderedPageBreak/>
        <w:drawing>
          <wp:inline distT="0" distB="0" distL="0" distR="0" wp14:anchorId="55C310AD" wp14:editId="37639424">
            <wp:extent cx="5940425" cy="7894956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894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21C939" w14:textId="77777777" w:rsidR="00691664" w:rsidRDefault="00691664" w:rsidP="00691664"/>
    <w:p w14:paraId="69317409" w14:textId="77777777" w:rsidR="00691664" w:rsidRDefault="00691664" w:rsidP="00691664"/>
    <w:p w14:paraId="293D5F6D" w14:textId="77777777" w:rsidR="00691664" w:rsidRDefault="00691664" w:rsidP="00691664"/>
    <w:p w14:paraId="3282B07D" w14:textId="77777777" w:rsidR="00691664" w:rsidRDefault="00691664" w:rsidP="00691664"/>
    <w:p w14:paraId="5AB987B8" w14:textId="77777777" w:rsidR="00691664" w:rsidRDefault="00691664" w:rsidP="00691664">
      <w:pPr>
        <w:pStyle w:val="aff1"/>
        <w:spacing w:before="240" w:line="24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                                                                                       </w:t>
      </w:r>
      <w:r w:rsidRPr="00B532DB">
        <w:rPr>
          <w:rFonts w:ascii="Times New Roman" w:hAnsi="Times New Roman"/>
          <w:sz w:val="28"/>
        </w:rPr>
        <w:t xml:space="preserve">Приложение </w:t>
      </w:r>
      <w:r>
        <w:rPr>
          <w:rFonts w:ascii="Times New Roman" w:hAnsi="Times New Roman"/>
          <w:sz w:val="28"/>
        </w:rPr>
        <w:t>№ 7</w:t>
      </w:r>
    </w:p>
    <w:p w14:paraId="1A9895A8" w14:textId="77777777" w:rsidR="00691664" w:rsidRPr="00B532DB" w:rsidRDefault="00691664" w:rsidP="00691664">
      <w:pPr>
        <w:pStyle w:val="aff1"/>
        <w:spacing w:before="240" w:line="24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хема монтажа линии</w:t>
      </w:r>
    </w:p>
    <w:p w14:paraId="6AB21283" w14:textId="77777777" w:rsidR="00691664" w:rsidRDefault="00691664" w:rsidP="00691664">
      <w:pPr>
        <w:pStyle w:val="aff1"/>
        <w:spacing w:before="240" w:line="240" w:lineRule="auto"/>
        <w:ind w:left="0"/>
        <w:jc w:val="right"/>
        <w:rPr>
          <w:i/>
        </w:rPr>
      </w:pPr>
      <w:r>
        <w:rPr>
          <w:noProof/>
        </w:rPr>
        <w:object w:dxaOrig="10572" w:dyaOrig="4364" w14:anchorId="54EBBA8E">
          <v:shape id="_x0000_i1026" type="#_x0000_t75" alt="" style="width:503.2pt;height:206.3pt;mso-width-percent:0;mso-height-percent:0;mso-width-percent:0;mso-height-percent:0" o:ole="">
            <v:imagedata r:id="rId15" o:title=""/>
          </v:shape>
          <o:OLEObject Type="Embed" ProgID="Visio.Drawing.11" ShapeID="_x0000_i1026" DrawAspect="Content" ObjectID="_1761504104" r:id="rId16"/>
        </w:object>
      </w:r>
    </w:p>
    <w:p w14:paraId="4C7D2C8A" w14:textId="77777777" w:rsidR="00691664" w:rsidRPr="00DE05E4" w:rsidRDefault="00691664" w:rsidP="00691664">
      <w:pPr>
        <w:keepNext/>
        <w:ind w:firstLine="709"/>
        <w:rPr>
          <w:bCs/>
          <w:i/>
          <w:color w:val="FF0000"/>
        </w:rPr>
      </w:pPr>
    </w:p>
    <w:p w14:paraId="79229B1F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sz w:val="28"/>
          <w:szCs w:val="24"/>
        </w:rPr>
      </w:pPr>
      <w:r w:rsidRPr="00AB0F08">
        <w:rPr>
          <w:rFonts w:ascii="Times New Roman" w:hAnsi="Times New Roman"/>
          <w:sz w:val="28"/>
          <w:szCs w:val="24"/>
        </w:rPr>
        <w:t xml:space="preserve">Приложение </w:t>
      </w:r>
      <w:r>
        <w:rPr>
          <w:rFonts w:ascii="Times New Roman" w:hAnsi="Times New Roman"/>
          <w:sz w:val="28"/>
          <w:szCs w:val="24"/>
        </w:rPr>
        <w:t>№ 8</w:t>
      </w:r>
    </w:p>
    <w:p w14:paraId="3FA5F12B" w14:textId="77777777" w:rsidR="00691664" w:rsidRDefault="00691664" w:rsidP="00691664">
      <w:pPr>
        <w:pStyle w:val="aff1"/>
        <w:spacing w:before="240" w:line="240" w:lineRule="auto"/>
        <w:jc w:val="center"/>
        <w:rPr>
          <w:rFonts w:ascii="Times New Roman" w:hAnsi="Times New Roman"/>
          <w:sz w:val="28"/>
          <w:szCs w:val="24"/>
        </w:rPr>
      </w:pPr>
    </w:p>
    <w:p w14:paraId="5C21D0AB" w14:textId="77777777" w:rsidR="00691664" w:rsidRPr="00AB0F08" w:rsidRDefault="00691664" w:rsidP="00691664">
      <w:pPr>
        <w:pStyle w:val="aff1"/>
        <w:spacing w:before="240" w:line="240" w:lineRule="auto"/>
        <w:jc w:val="center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>Параметры для конфигурирования радиостанции</w:t>
      </w:r>
    </w:p>
    <w:p w14:paraId="184F05FE" w14:textId="77777777" w:rsidR="00691664" w:rsidRPr="00B532DB" w:rsidRDefault="00691664" w:rsidP="00691664">
      <w:pPr>
        <w:pStyle w:val="aff1"/>
        <w:spacing w:before="24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6747"/>
        <w:gridCol w:w="3108"/>
      </w:tblGrid>
      <w:tr w:rsidR="00691664" w:rsidRPr="00AB0F08" w14:paraId="1E7602A9" w14:textId="77777777" w:rsidTr="00584609">
        <w:tc>
          <w:tcPr>
            <w:tcW w:w="3423" w:type="pct"/>
          </w:tcPr>
          <w:p w14:paraId="2AA59AE5" w14:textId="77777777" w:rsidR="00691664" w:rsidRPr="00AB0F08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8"/>
                <w:szCs w:val="24"/>
              </w:rPr>
            </w:pPr>
            <w:r w:rsidRPr="00AB0F08">
              <w:rPr>
                <w:rFonts w:ascii="Times New Roman" w:hAnsi="Times New Roman"/>
                <w:b/>
                <w:sz w:val="28"/>
                <w:szCs w:val="24"/>
              </w:rPr>
              <w:t xml:space="preserve">Параметр </w:t>
            </w:r>
          </w:p>
        </w:tc>
        <w:tc>
          <w:tcPr>
            <w:tcW w:w="1577" w:type="pct"/>
          </w:tcPr>
          <w:p w14:paraId="2E3410D2" w14:textId="77777777" w:rsidR="00691664" w:rsidRPr="00AB0F08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8"/>
                <w:szCs w:val="24"/>
              </w:rPr>
            </w:pPr>
            <w:r w:rsidRPr="00AB0F08">
              <w:rPr>
                <w:rFonts w:ascii="Times New Roman" w:hAnsi="Times New Roman"/>
                <w:b/>
                <w:sz w:val="28"/>
                <w:szCs w:val="24"/>
              </w:rPr>
              <w:t xml:space="preserve">Значение </w:t>
            </w:r>
          </w:p>
        </w:tc>
      </w:tr>
      <w:tr w:rsidR="00691664" w:rsidRPr="00AB0F08" w14:paraId="7D251914" w14:textId="77777777" w:rsidTr="00584609">
        <w:tc>
          <w:tcPr>
            <w:tcW w:w="3423" w:type="pct"/>
          </w:tcPr>
          <w:p w14:paraId="3050D3FA" w14:textId="77777777" w:rsidR="00691664" w:rsidRPr="00AB0F08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AB0F08">
              <w:rPr>
                <w:rFonts w:ascii="Times New Roman" w:hAnsi="Times New Roman"/>
                <w:sz w:val="28"/>
                <w:szCs w:val="24"/>
              </w:rPr>
              <w:t xml:space="preserve">Дата </w:t>
            </w:r>
          </w:p>
        </w:tc>
        <w:tc>
          <w:tcPr>
            <w:tcW w:w="1577" w:type="pct"/>
          </w:tcPr>
          <w:p w14:paraId="27E0FBB5" w14:textId="77777777" w:rsidR="00691664" w:rsidRPr="00AB0F08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AB0F08">
              <w:rPr>
                <w:rFonts w:ascii="Times New Roman" w:hAnsi="Times New Roman"/>
                <w:sz w:val="28"/>
                <w:szCs w:val="24"/>
              </w:rPr>
              <w:t>20.11.2020</w:t>
            </w:r>
          </w:p>
        </w:tc>
      </w:tr>
      <w:tr w:rsidR="00691664" w:rsidRPr="00AB0F08" w14:paraId="3A33CC78" w14:textId="77777777" w:rsidTr="00584609">
        <w:tc>
          <w:tcPr>
            <w:tcW w:w="3423" w:type="pct"/>
          </w:tcPr>
          <w:p w14:paraId="13401BAA" w14:textId="77777777" w:rsidR="00691664" w:rsidRPr="00AB0F08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AB0F08">
              <w:rPr>
                <w:rFonts w:ascii="Times New Roman" w:hAnsi="Times New Roman"/>
                <w:sz w:val="28"/>
                <w:szCs w:val="24"/>
              </w:rPr>
              <w:t xml:space="preserve">Время </w:t>
            </w:r>
          </w:p>
        </w:tc>
        <w:tc>
          <w:tcPr>
            <w:tcW w:w="1577" w:type="pct"/>
          </w:tcPr>
          <w:p w14:paraId="1D7204ED" w14:textId="77777777" w:rsidR="00691664" w:rsidRPr="00AB0F08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AB0F08">
              <w:rPr>
                <w:rFonts w:ascii="Times New Roman" w:hAnsi="Times New Roman"/>
                <w:sz w:val="28"/>
                <w:szCs w:val="24"/>
              </w:rPr>
              <w:t xml:space="preserve">15:00 </w:t>
            </w:r>
          </w:p>
        </w:tc>
      </w:tr>
      <w:tr w:rsidR="00691664" w:rsidRPr="00AB0F08" w14:paraId="4D40F67C" w14:textId="77777777" w:rsidTr="00584609">
        <w:tc>
          <w:tcPr>
            <w:tcW w:w="3423" w:type="pct"/>
          </w:tcPr>
          <w:p w14:paraId="7037DF4C" w14:textId="77777777" w:rsidR="00691664" w:rsidRPr="00AB0F08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AB0F08">
              <w:rPr>
                <w:rFonts w:ascii="Times New Roman" w:hAnsi="Times New Roman"/>
                <w:sz w:val="28"/>
                <w:szCs w:val="24"/>
              </w:rPr>
              <w:t>Номер частоты</w:t>
            </w:r>
          </w:p>
        </w:tc>
        <w:tc>
          <w:tcPr>
            <w:tcW w:w="1577" w:type="pct"/>
          </w:tcPr>
          <w:p w14:paraId="2A7E604B" w14:textId="77777777" w:rsidR="00691664" w:rsidRPr="00AB0F08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AB0F08">
              <w:rPr>
                <w:rFonts w:ascii="Times New Roman" w:hAnsi="Times New Roman"/>
                <w:sz w:val="28"/>
                <w:szCs w:val="24"/>
              </w:rPr>
              <w:t>4</w:t>
            </w:r>
          </w:p>
        </w:tc>
      </w:tr>
    </w:tbl>
    <w:p w14:paraId="503CD9B3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sz w:val="28"/>
          <w:szCs w:val="24"/>
        </w:rPr>
      </w:pPr>
      <w:r w:rsidRPr="00AB0F08">
        <w:rPr>
          <w:rFonts w:ascii="Times New Roman" w:hAnsi="Times New Roman"/>
          <w:sz w:val="28"/>
          <w:szCs w:val="24"/>
        </w:rPr>
        <w:t xml:space="preserve">Приложение </w:t>
      </w:r>
      <w:r>
        <w:rPr>
          <w:rFonts w:ascii="Times New Roman" w:hAnsi="Times New Roman"/>
          <w:sz w:val="28"/>
          <w:szCs w:val="24"/>
        </w:rPr>
        <w:t xml:space="preserve">№ 9 </w:t>
      </w:r>
    </w:p>
    <w:p w14:paraId="49787C06" w14:textId="77777777" w:rsidR="00691664" w:rsidRDefault="00691664" w:rsidP="00691664">
      <w:pPr>
        <w:pStyle w:val="aff1"/>
        <w:spacing w:before="240" w:line="240" w:lineRule="auto"/>
        <w:jc w:val="center"/>
        <w:rPr>
          <w:rFonts w:ascii="Times New Roman" w:hAnsi="Times New Roman"/>
          <w:sz w:val="28"/>
          <w:szCs w:val="24"/>
        </w:rPr>
      </w:pPr>
    </w:p>
    <w:p w14:paraId="2E3ABD69" w14:textId="77777777" w:rsidR="00691664" w:rsidRPr="00AB0F08" w:rsidRDefault="00691664" w:rsidP="00691664">
      <w:pPr>
        <w:pStyle w:val="aff1"/>
        <w:spacing w:before="240" w:line="240" w:lineRule="auto"/>
        <w:jc w:val="center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>Бланк тестирования блоков радиостанции</w:t>
      </w:r>
    </w:p>
    <w:tbl>
      <w:tblPr>
        <w:tblStyle w:val="af"/>
        <w:tblpPr w:leftFromText="180" w:rightFromText="180" w:vertAnchor="text" w:horzAnchor="margin" w:tblpXSpec="center" w:tblpY="199"/>
        <w:tblW w:w="9606" w:type="dxa"/>
        <w:tblLayout w:type="fixed"/>
        <w:tblLook w:val="04A0" w:firstRow="1" w:lastRow="0" w:firstColumn="1" w:lastColumn="0" w:noHBand="0" w:noVBand="1"/>
      </w:tblPr>
      <w:tblGrid>
        <w:gridCol w:w="594"/>
        <w:gridCol w:w="1825"/>
        <w:gridCol w:w="2923"/>
        <w:gridCol w:w="1854"/>
        <w:gridCol w:w="2410"/>
      </w:tblGrid>
      <w:tr w:rsidR="00691664" w:rsidRPr="00B532DB" w14:paraId="6C4A9CAE" w14:textId="77777777" w:rsidTr="00584609">
        <w:tc>
          <w:tcPr>
            <w:tcW w:w="594" w:type="dxa"/>
            <w:vAlign w:val="center"/>
          </w:tcPr>
          <w:p w14:paraId="1E8126B6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532DB">
              <w:rPr>
                <w:rFonts w:ascii="Times New Roman" w:hAnsi="Times New Roman"/>
                <w:b/>
                <w:sz w:val="24"/>
                <w:szCs w:val="24"/>
              </w:rPr>
              <w:t xml:space="preserve">№ </w:t>
            </w:r>
            <w:proofErr w:type="gramStart"/>
            <w:r w:rsidRPr="00B532DB">
              <w:rPr>
                <w:rFonts w:ascii="Times New Roman" w:hAnsi="Times New Roman"/>
                <w:b/>
                <w:sz w:val="24"/>
                <w:szCs w:val="24"/>
              </w:rPr>
              <w:t>п</w:t>
            </w:r>
            <w:proofErr w:type="gramEnd"/>
            <w:r w:rsidRPr="00B532DB">
              <w:rPr>
                <w:rFonts w:ascii="Times New Roman" w:hAnsi="Times New Roman"/>
                <w:b/>
                <w:sz w:val="24"/>
                <w:szCs w:val="24"/>
              </w:rPr>
              <w:t>/п</w:t>
            </w:r>
          </w:p>
        </w:tc>
        <w:tc>
          <w:tcPr>
            <w:tcW w:w="1825" w:type="dxa"/>
            <w:vAlign w:val="center"/>
          </w:tcPr>
          <w:p w14:paraId="5BB6C51E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532DB">
              <w:rPr>
                <w:rFonts w:ascii="Times New Roman" w:hAnsi="Times New Roman"/>
                <w:b/>
                <w:sz w:val="24"/>
                <w:szCs w:val="24"/>
              </w:rPr>
              <w:t>Дата и время проведения тестирования</w:t>
            </w:r>
          </w:p>
        </w:tc>
        <w:tc>
          <w:tcPr>
            <w:tcW w:w="2923" w:type="dxa"/>
            <w:vAlign w:val="center"/>
          </w:tcPr>
          <w:p w14:paraId="0DB50829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532DB">
              <w:rPr>
                <w:rFonts w:ascii="Times New Roman" w:hAnsi="Times New Roman"/>
                <w:b/>
                <w:sz w:val="24"/>
                <w:szCs w:val="24"/>
              </w:rPr>
              <w:t>Наименование блока радиостанции</w:t>
            </w:r>
          </w:p>
        </w:tc>
        <w:tc>
          <w:tcPr>
            <w:tcW w:w="1854" w:type="dxa"/>
            <w:vAlign w:val="center"/>
          </w:tcPr>
          <w:p w14:paraId="7506D4D3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532DB">
              <w:rPr>
                <w:rFonts w:ascii="Times New Roman" w:hAnsi="Times New Roman"/>
                <w:b/>
                <w:sz w:val="24"/>
                <w:szCs w:val="24"/>
              </w:rPr>
              <w:t>Результат тестирования</w:t>
            </w:r>
          </w:p>
        </w:tc>
        <w:tc>
          <w:tcPr>
            <w:tcW w:w="2410" w:type="dxa"/>
            <w:vAlign w:val="center"/>
          </w:tcPr>
          <w:p w14:paraId="221F8AE1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532DB">
              <w:rPr>
                <w:rFonts w:ascii="Times New Roman" w:hAnsi="Times New Roman"/>
                <w:b/>
                <w:sz w:val="24"/>
                <w:szCs w:val="24"/>
              </w:rPr>
              <w:t xml:space="preserve">Тестирование проводил: </w:t>
            </w:r>
          </w:p>
          <w:p w14:paraId="2F1FA6B1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532DB">
              <w:rPr>
                <w:rFonts w:ascii="Times New Roman" w:hAnsi="Times New Roman"/>
                <w:b/>
                <w:sz w:val="24"/>
                <w:szCs w:val="24"/>
              </w:rPr>
              <w:t>Ф. И. О., должность</w:t>
            </w:r>
          </w:p>
        </w:tc>
      </w:tr>
      <w:tr w:rsidR="00691664" w:rsidRPr="00B532DB" w14:paraId="160D5426" w14:textId="77777777" w:rsidTr="00584609">
        <w:tc>
          <w:tcPr>
            <w:tcW w:w="594" w:type="dxa"/>
            <w:vAlign w:val="center"/>
          </w:tcPr>
          <w:p w14:paraId="0569AAE3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25" w:type="dxa"/>
            <w:vAlign w:val="center"/>
          </w:tcPr>
          <w:p w14:paraId="41CD7AB1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23" w:type="dxa"/>
            <w:vAlign w:val="center"/>
          </w:tcPr>
          <w:p w14:paraId="02E8A2EF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54" w:type="dxa"/>
            <w:vAlign w:val="center"/>
          </w:tcPr>
          <w:p w14:paraId="31BF5B01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10" w:type="dxa"/>
            <w:vAlign w:val="center"/>
          </w:tcPr>
          <w:p w14:paraId="15130757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91664" w:rsidRPr="00B532DB" w14:paraId="22EC650F" w14:textId="77777777" w:rsidTr="00584609">
        <w:tc>
          <w:tcPr>
            <w:tcW w:w="594" w:type="dxa"/>
            <w:vAlign w:val="center"/>
          </w:tcPr>
          <w:p w14:paraId="1861EA7B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25" w:type="dxa"/>
            <w:vAlign w:val="center"/>
          </w:tcPr>
          <w:p w14:paraId="7F6D3EC1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23" w:type="dxa"/>
            <w:vAlign w:val="center"/>
          </w:tcPr>
          <w:p w14:paraId="1D0D7CA8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54" w:type="dxa"/>
            <w:vAlign w:val="center"/>
          </w:tcPr>
          <w:p w14:paraId="29740D54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10" w:type="dxa"/>
            <w:vAlign w:val="center"/>
          </w:tcPr>
          <w:p w14:paraId="64301040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91664" w:rsidRPr="00B532DB" w14:paraId="75A3692B" w14:textId="77777777" w:rsidTr="00584609">
        <w:tc>
          <w:tcPr>
            <w:tcW w:w="594" w:type="dxa"/>
            <w:vAlign w:val="center"/>
          </w:tcPr>
          <w:p w14:paraId="61EDA2F3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25" w:type="dxa"/>
            <w:vAlign w:val="center"/>
          </w:tcPr>
          <w:p w14:paraId="74912E73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23" w:type="dxa"/>
            <w:vAlign w:val="center"/>
          </w:tcPr>
          <w:p w14:paraId="00AFDA62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54" w:type="dxa"/>
            <w:vAlign w:val="center"/>
          </w:tcPr>
          <w:p w14:paraId="75598497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10" w:type="dxa"/>
            <w:vAlign w:val="center"/>
          </w:tcPr>
          <w:p w14:paraId="06408E65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91664" w:rsidRPr="00B532DB" w14:paraId="2BC76224" w14:textId="77777777" w:rsidTr="00584609">
        <w:tc>
          <w:tcPr>
            <w:tcW w:w="594" w:type="dxa"/>
            <w:vAlign w:val="center"/>
          </w:tcPr>
          <w:p w14:paraId="19068478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825" w:type="dxa"/>
            <w:vAlign w:val="center"/>
          </w:tcPr>
          <w:p w14:paraId="2A14AE03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923" w:type="dxa"/>
            <w:vAlign w:val="center"/>
          </w:tcPr>
          <w:p w14:paraId="76646854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854" w:type="dxa"/>
            <w:vAlign w:val="center"/>
          </w:tcPr>
          <w:p w14:paraId="0503440C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410" w:type="dxa"/>
            <w:vAlign w:val="center"/>
          </w:tcPr>
          <w:p w14:paraId="695638A1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691664" w:rsidRPr="00B532DB" w14:paraId="0CECB30B" w14:textId="77777777" w:rsidTr="00584609">
        <w:tc>
          <w:tcPr>
            <w:tcW w:w="594" w:type="dxa"/>
            <w:vAlign w:val="center"/>
          </w:tcPr>
          <w:p w14:paraId="1B0CB6E7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825" w:type="dxa"/>
            <w:vAlign w:val="center"/>
          </w:tcPr>
          <w:p w14:paraId="51D17BC2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923" w:type="dxa"/>
            <w:vAlign w:val="center"/>
          </w:tcPr>
          <w:p w14:paraId="6C859206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854" w:type="dxa"/>
            <w:vAlign w:val="center"/>
          </w:tcPr>
          <w:p w14:paraId="5B3FD422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410" w:type="dxa"/>
            <w:vAlign w:val="center"/>
          </w:tcPr>
          <w:p w14:paraId="3ABA0208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691664" w:rsidRPr="00B532DB" w14:paraId="53573846" w14:textId="77777777" w:rsidTr="00584609">
        <w:tc>
          <w:tcPr>
            <w:tcW w:w="594" w:type="dxa"/>
            <w:vAlign w:val="center"/>
          </w:tcPr>
          <w:p w14:paraId="6F9D6112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825" w:type="dxa"/>
            <w:vAlign w:val="center"/>
          </w:tcPr>
          <w:p w14:paraId="03A1D299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923" w:type="dxa"/>
            <w:vAlign w:val="center"/>
          </w:tcPr>
          <w:p w14:paraId="7218F000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854" w:type="dxa"/>
            <w:vAlign w:val="center"/>
          </w:tcPr>
          <w:p w14:paraId="41BC2796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410" w:type="dxa"/>
            <w:vAlign w:val="center"/>
          </w:tcPr>
          <w:p w14:paraId="6A477B6F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</w:tbl>
    <w:p w14:paraId="5416C54C" w14:textId="77777777" w:rsidR="00691664" w:rsidRDefault="00691664" w:rsidP="00691664">
      <w:pPr>
        <w:pStyle w:val="aff1"/>
        <w:spacing w:before="240" w:line="240" w:lineRule="auto"/>
        <w:jc w:val="right"/>
        <w:rPr>
          <w:rFonts w:ascii="Times New Roman" w:hAnsi="Times New Roman"/>
          <w:sz w:val="28"/>
          <w:szCs w:val="24"/>
        </w:rPr>
      </w:pPr>
      <w:r w:rsidRPr="00AB0F08">
        <w:rPr>
          <w:rFonts w:ascii="Times New Roman" w:hAnsi="Times New Roman"/>
          <w:sz w:val="28"/>
          <w:szCs w:val="24"/>
        </w:rPr>
        <w:lastRenderedPageBreak/>
        <w:t xml:space="preserve">Приложение </w:t>
      </w:r>
      <w:r>
        <w:rPr>
          <w:rFonts w:ascii="Times New Roman" w:hAnsi="Times New Roman"/>
          <w:sz w:val="28"/>
          <w:szCs w:val="24"/>
        </w:rPr>
        <w:t xml:space="preserve">№ 10 </w:t>
      </w:r>
    </w:p>
    <w:p w14:paraId="089BD5B8" w14:textId="77777777" w:rsidR="00691664" w:rsidRDefault="00691664" w:rsidP="00691664">
      <w:pPr>
        <w:pStyle w:val="aff1"/>
        <w:spacing w:before="240" w:line="240" w:lineRule="auto"/>
        <w:jc w:val="center"/>
        <w:rPr>
          <w:rFonts w:ascii="Times New Roman" w:hAnsi="Times New Roman"/>
          <w:sz w:val="28"/>
          <w:szCs w:val="24"/>
        </w:rPr>
      </w:pPr>
    </w:p>
    <w:p w14:paraId="5D62B6E7" w14:textId="77777777" w:rsidR="00691664" w:rsidRPr="00AB0F08" w:rsidRDefault="00691664" w:rsidP="00691664">
      <w:pPr>
        <w:pStyle w:val="aff1"/>
        <w:spacing w:before="240" w:line="240" w:lineRule="auto"/>
        <w:jc w:val="center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>Бланк учета измерений</w:t>
      </w:r>
    </w:p>
    <w:tbl>
      <w:tblPr>
        <w:tblStyle w:val="af"/>
        <w:tblpPr w:leftFromText="180" w:rightFromText="180" w:vertAnchor="text" w:horzAnchor="margin" w:tblpXSpec="center" w:tblpY="199"/>
        <w:tblW w:w="9606" w:type="dxa"/>
        <w:tblLayout w:type="fixed"/>
        <w:tblLook w:val="04A0" w:firstRow="1" w:lastRow="0" w:firstColumn="1" w:lastColumn="0" w:noHBand="0" w:noVBand="1"/>
      </w:tblPr>
      <w:tblGrid>
        <w:gridCol w:w="594"/>
        <w:gridCol w:w="1782"/>
        <w:gridCol w:w="1985"/>
        <w:gridCol w:w="1701"/>
        <w:gridCol w:w="1417"/>
        <w:gridCol w:w="2127"/>
      </w:tblGrid>
      <w:tr w:rsidR="00691664" w:rsidRPr="00B532DB" w14:paraId="4B3FE4F1" w14:textId="77777777" w:rsidTr="00584609">
        <w:tc>
          <w:tcPr>
            <w:tcW w:w="594" w:type="dxa"/>
            <w:vAlign w:val="center"/>
          </w:tcPr>
          <w:p w14:paraId="2F0FAB90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532DB">
              <w:rPr>
                <w:rFonts w:ascii="Times New Roman" w:hAnsi="Times New Roman"/>
                <w:b/>
                <w:sz w:val="24"/>
                <w:szCs w:val="24"/>
              </w:rPr>
              <w:t xml:space="preserve">№ </w:t>
            </w:r>
            <w:proofErr w:type="gramStart"/>
            <w:r w:rsidRPr="00B532DB">
              <w:rPr>
                <w:rFonts w:ascii="Times New Roman" w:hAnsi="Times New Roman"/>
                <w:b/>
                <w:sz w:val="24"/>
                <w:szCs w:val="24"/>
              </w:rPr>
              <w:t>п</w:t>
            </w:r>
            <w:proofErr w:type="gramEnd"/>
            <w:r w:rsidRPr="00B532DB">
              <w:rPr>
                <w:rFonts w:ascii="Times New Roman" w:hAnsi="Times New Roman"/>
                <w:b/>
                <w:sz w:val="24"/>
                <w:szCs w:val="24"/>
              </w:rPr>
              <w:t>/п</w:t>
            </w:r>
          </w:p>
        </w:tc>
        <w:tc>
          <w:tcPr>
            <w:tcW w:w="1782" w:type="dxa"/>
            <w:vAlign w:val="center"/>
          </w:tcPr>
          <w:p w14:paraId="07357F85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532DB">
              <w:rPr>
                <w:rFonts w:ascii="Times New Roman" w:hAnsi="Times New Roman"/>
                <w:b/>
                <w:sz w:val="24"/>
                <w:szCs w:val="24"/>
              </w:rPr>
              <w:t>Дата и время проведения тестирования</w:t>
            </w:r>
          </w:p>
        </w:tc>
        <w:tc>
          <w:tcPr>
            <w:tcW w:w="1985" w:type="dxa"/>
            <w:vAlign w:val="center"/>
          </w:tcPr>
          <w:p w14:paraId="2A69BA61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532DB">
              <w:rPr>
                <w:rFonts w:ascii="Times New Roman" w:hAnsi="Times New Roman"/>
                <w:b/>
                <w:sz w:val="24"/>
                <w:szCs w:val="24"/>
              </w:rPr>
              <w:t>Наименование измеряемых параметров</w:t>
            </w:r>
          </w:p>
        </w:tc>
        <w:tc>
          <w:tcPr>
            <w:tcW w:w="1701" w:type="dxa"/>
            <w:vAlign w:val="center"/>
          </w:tcPr>
          <w:p w14:paraId="351FE365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532DB">
              <w:rPr>
                <w:rFonts w:ascii="Times New Roman" w:hAnsi="Times New Roman"/>
                <w:b/>
                <w:sz w:val="24"/>
                <w:szCs w:val="24"/>
              </w:rPr>
              <w:t>Нормативное значение</w:t>
            </w:r>
          </w:p>
        </w:tc>
        <w:tc>
          <w:tcPr>
            <w:tcW w:w="1417" w:type="dxa"/>
            <w:vAlign w:val="center"/>
          </w:tcPr>
          <w:p w14:paraId="23637076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532DB">
              <w:rPr>
                <w:rFonts w:ascii="Times New Roman" w:hAnsi="Times New Roman"/>
                <w:b/>
                <w:sz w:val="24"/>
                <w:szCs w:val="24"/>
              </w:rPr>
              <w:t>Результат измерений</w:t>
            </w:r>
          </w:p>
        </w:tc>
        <w:tc>
          <w:tcPr>
            <w:tcW w:w="2127" w:type="dxa"/>
            <w:vAlign w:val="center"/>
          </w:tcPr>
          <w:p w14:paraId="38DE1F62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532DB">
              <w:rPr>
                <w:rFonts w:ascii="Times New Roman" w:hAnsi="Times New Roman"/>
                <w:b/>
                <w:sz w:val="24"/>
                <w:szCs w:val="24"/>
              </w:rPr>
              <w:t xml:space="preserve">Измерения проводил: </w:t>
            </w:r>
          </w:p>
          <w:p w14:paraId="3C66B523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532DB">
              <w:rPr>
                <w:rFonts w:ascii="Times New Roman" w:hAnsi="Times New Roman"/>
                <w:b/>
                <w:sz w:val="24"/>
                <w:szCs w:val="24"/>
              </w:rPr>
              <w:t>Ф. И. О., должность</w:t>
            </w:r>
          </w:p>
        </w:tc>
      </w:tr>
      <w:tr w:rsidR="00691664" w:rsidRPr="00B532DB" w14:paraId="57423B9B" w14:textId="77777777" w:rsidTr="00584609">
        <w:tc>
          <w:tcPr>
            <w:tcW w:w="594" w:type="dxa"/>
            <w:vAlign w:val="center"/>
          </w:tcPr>
          <w:p w14:paraId="6D3EDA99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2" w:type="dxa"/>
            <w:vAlign w:val="center"/>
          </w:tcPr>
          <w:p w14:paraId="1F5512C0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14:paraId="1DBD0A45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14:paraId="783FCD95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14:paraId="42BEC923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vAlign w:val="center"/>
          </w:tcPr>
          <w:p w14:paraId="2C370EDF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91664" w:rsidRPr="00B532DB" w14:paraId="0EE51A3B" w14:textId="77777777" w:rsidTr="00584609">
        <w:tc>
          <w:tcPr>
            <w:tcW w:w="594" w:type="dxa"/>
            <w:vAlign w:val="center"/>
          </w:tcPr>
          <w:p w14:paraId="22F584CC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2" w:type="dxa"/>
            <w:vAlign w:val="center"/>
          </w:tcPr>
          <w:p w14:paraId="3FF457A2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14:paraId="1BD2AD4F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14:paraId="7C4F5FCD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14:paraId="0C1B2CD8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vAlign w:val="center"/>
          </w:tcPr>
          <w:p w14:paraId="09940734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91664" w:rsidRPr="00B532DB" w14:paraId="7667CFAF" w14:textId="77777777" w:rsidTr="00584609">
        <w:tc>
          <w:tcPr>
            <w:tcW w:w="594" w:type="dxa"/>
            <w:vAlign w:val="center"/>
          </w:tcPr>
          <w:p w14:paraId="062BEFBA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2" w:type="dxa"/>
            <w:vAlign w:val="center"/>
          </w:tcPr>
          <w:p w14:paraId="5E985F14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14:paraId="16845810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14:paraId="6E331076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14:paraId="380B76FA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vAlign w:val="center"/>
          </w:tcPr>
          <w:p w14:paraId="2AE03541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91664" w:rsidRPr="00B532DB" w14:paraId="647CF5D3" w14:textId="77777777" w:rsidTr="00584609">
        <w:tc>
          <w:tcPr>
            <w:tcW w:w="594" w:type="dxa"/>
            <w:vAlign w:val="center"/>
          </w:tcPr>
          <w:p w14:paraId="07975AF3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782" w:type="dxa"/>
            <w:vAlign w:val="center"/>
          </w:tcPr>
          <w:p w14:paraId="5488BED2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14:paraId="1D0D4E04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14:paraId="2276AD1F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14:paraId="3DDC448B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127" w:type="dxa"/>
            <w:vAlign w:val="center"/>
          </w:tcPr>
          <w:p w14:paraId="463E70DF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691664" w:rsidRPr="00B532DB" w14:paraId="4E8B514A" w14:textId="77777777" w:rsidTr="00584609">
        <w:tc>
          <w:tcPr>
            <w:tcW w:w="594" w:type="dxa"/>
            <w:vAlign w:val="center"/>
          </w:tcPr>
          <w:p w14:paraId="28EF7F30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782" w:type="dxa"/>
            <w:vAlign w:val="center"/>
          </w:tcPr>
          <w:p w14:paraId="06EF1E9F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14:paraId="1E76667F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14:paraId="3F46DA79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14:paraId="1C38209C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127" w:type="dxa"/>
            <w:vAlign w:val="center"/>
          </w:tcPr>
          <w:p w14:paraId="3047D38B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691664" w:rsidRPr="00B532DB" w14:paraId="66653DB0" w14:textId="77777777" w:rsidTr="00584609">
        <w:tc>
          <w:tcPr>
            <w:tcW w:w="594" w:type="dxa"/>
            <w:vAlign w:val="center"/>
          </w:tcPr>
          <w:p w14:paraId="51BA5CE6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782" w:type="dxa"/>
            <w:vAlign w:val="center"/>
          </w:tcPr>
          <w:p w14:paraId="758AB54C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14:paraId="655A2B54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14:paraId="4F3D25FB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14:paraId="77E700AC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127" w:type="dxa"/>
            <w:vAlign w:val="center"/>
          </w:tcPr>
          <w:p w14:paraId="7411B54D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691664" w:rsidRPr="00B532DB" w14:paraId="054DB54D" w14:textId="77777777" w:rsidTr="00584609">
        <w:tc>
          <w:tcPr>
            <w:tcW w:w="594" w:type="dxa"/>
            <w:vAlign w:val="center"/>
          </w:tcPr>
          <w:p w14:paraId="54FC665F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782" w:type="dxa"/>
            <w:vAlign w:val="center"/>
          </w:tcPr>
          <w:p w14:paraId="71F037C1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14:paraId="2797E0E0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14:paraId="089AAB4C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14:paraId="30AA45BF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127" w:type="dxa"/>
            <w:vAlign w:val="center"/>
          </w:tcPr>
          <w:p w14:paraId="0F4280A3" w14:textId="77777777" w:rsidR="00691664" w:rsidRPr="00B532DB" w:rsidRDefault="00691664" w:rsidP="00584609">
            <w:pPr>
              <w:pStyle w:val="aff1"/>
              <w:spacing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</w:tbl>
    <w:p w14:paraId="1130F469" w14:textId="77777777" w:rsidR="00691664" w:rsidRPr="00B532DB" w:rsidRDefault="00691664" w:rsidP="00691664">
      <w:pPr>
        <w:rPr>
          <w:rFonts w:ascii="Times New Roman" w:hAnsi="Times New Roman" w:cs="Times New Roman"/>
          <w:sz w:val="24"/>
          <w:szCs w:val="24"/>
        </w:rPr>
      </w:pPr>
    </w:p>
    <w:p w14:paraId="1F6A2793" w14:textId="225A5192" w:rsidR="002B3DBB" w:rsidRDefault="002B3DBB" w:rsidP="00691664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</w:p>
    <w:sectPr w:rsidR="002B3DBB" w:rsidSect="00A4187F">
      <w:footerReference w:type="default" r:id="rId17"/>
      <w:pgSz w:w="11906" w:h="16838"/>
      <w:pgMar w:top="1134" w:right="849" w:bottom="1134" w:left="1418" w:header="624" w:footer="170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C178CDB" w14:textId="77777777" w:rsidR="000F5E35" w:rsidRDefault="000F5E35" w:rsidP="00970F49">
      <w:pPr>
        <w:spacing w:after="0" w:line="240" w:lineRule="auto"/>
      </w:pPr>
      <w:r>
        <w:separator/>
      </w:r>
    </w:p>
  </w:endnote>
  <w:endnote w:type="continuationSeparator" w:id="0">
    <w:p w14:paraId="5A40FF72" w14:textId="77777777" w:rsidR="000F5E35" w:rsidRDefault="000F5E35" w:rsidP="00970F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noto sans symbols">
    <w:altName w:val="Calibri"/>
    <w:charset w:val="00"/>
    <w:family w:val="auto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DejaVu Sans">
    <w:altName w:val="Verdana"/>
    <w:charset w:val="00"/>
    <w:family w:val="auto"/>
    <w:pitch w:val="variable"/>
  </w:font>
  <w:font w:name="FrutigerLTStd-Light">
    <w:charset w:val="00"/>
    <w:family w:val="auto"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1650311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74516D67" w14:textId="6F801636" w:rsidR="00584609" w:rsidRPr="00A4187F" w:rsidRDefault="00584609">
        <w:pPr>
          <w:pStyle w:val="a7"/>
          <w:jc w:val="right"/>
          <w:rPr>
            <w:rFonts w:ascii="Times New Roman" w:hAnsi="Times New Roman" w:cs="Times New Roman"/>
          </w:rPr>
        </w:pPr>
        <w:r w:rsidRPr="00A4187F">
          <w:rPr>
            <w:rFonts w:ascii="Times New Roman" w:hAnsi="Times New Roman" w:cs="Times New Roman"/>
          </w:rPr>
          <w:fldChar w:fldCharType="begin"/>
        </w:r>
        <w:r w:rsidRPr="00A4187F">
          <w:rPr>
            <w:rFonts w:ascii="Times New Roman" w:hAnsi="Times New Roman" w:cs="Times New Roman"/>
          </w:rPr>
          <w:instrText>PAGE   \* MERGEFORMAT</w:instrText>
        </w:r>
        <w:r w:rsidRPr="00A4187F">
          <w:rPr>
            <w:rFonts w:ascii="Times New Roman" w:hAnsi="Times New Roman" w:cs="Times New Roman"/>
          </w:rPr>
          <w:fldChar w:fldCharType="separate"/>
        </w:r>
        <w:r w:rsidR="006A2712">
          <w:rPr>
            <w:rFonts w:ascii="Times New Roman" w:hAnsi="Times New Roman" w:cs="Times New Roman"/>
            <w:noProof/>
          </w:rPr>
          <w:t>12</w:t>
        </w:r>
        <w:r w:rsidRPr="00A4187F">
          <w:rPr>
            <w:rFonts w:ascii="Times New Roman" w:hAnsi="Times New Roman" w:cs="Times New Roman"/>
          </w:rPr>
          <w:fldChar w:fldCharType="end"/>
        </w:r>
      </w:p>
    </w:sdtContent>
  </w:sdt>
  <w:p w14:paraId="4954A654" w14:textId="77777777" w:rsidR="00584609" w:rsidRDefault="00584609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6F52B6E" w14:textId="77777777" w:rsidR="000F5E35" w:rsidRDefault="000F5E35" w:rsidP="00970F49">
      <w:pPr>
        <w:spacing w:after="0" w:line="240" w:lineRule="auto"/>
      </w:pPr>
      <w:r>
        <w:separator/>
      </w:r>
    </w:p>
  </w:footnote>
  <w:footnote w:type="continuationSeparator" w:id="0">
    <w:p w14:paraId="3D8698EF" w14:textId="77777777" w:rsidR="000F5E35" w:rsidRDefault="000F5E35" w:rsidP="00970F49">
      <w:pPr>
        <w:spacing w:after="0" w:line="240" w:lineRule="auto"/>
      </w:pPr>
      <w:r>
        <w:continuationSeparator/>
      </w:r>
    </w:p>
  </w:footnote>
  <w:footnote w:id="1">
    <w:p w14:paraId="2C418BAC" w14:textId="77777777" w:rsidR="00584609" w:rsidRDefault="00584609" w:rsidP="009E52E7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</w:pPr>
      <w:r>
        <w:rPr>
          <w:vertAlign w:val="superscript"/>
        </w:rPr>
        <w:footnoteRef/>
      </w:r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 xml:space="preserve"> Указывается суммарное время на выполнение всех модулей </w:t>
      </w:r>
      <w:proofErr w:type="gramStart"/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>КЗ</w:t>
      </w:r>
      <w:proofErr w:type="gramEnd"/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 xml:space="preserve"> одним конкурсантом.</w:t>
      </w:r>
    </w:p>
  </w:footnote>
  <w:footnote w:id="2">
    <w:p w14:paraId="310C4F32" w14:textId="77777777" w:rsidR="00584609" w:rsidRDefault="00584609" w:rsidP="00D17132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</w:pPr>
      <w:r>
        <w:rPr>
          <w:vertAlign w:val="superscript"/>
        </w:rPr>
        <w:footnoteRef/>
      </w:r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 xml:space="preserve"> Указываются особенности компетенции, которые относятся ко всем возрастным категориям и чемпионатным линейкам без исключения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237A97"/>
    <w:multiLevelType w:val="hybridMultilevel"/>
    <w:tmpl w:val="ABE2ACA8"/>
    <w:lvl w:ilvl="0" w:tplc="981ABA58">
      <w:start w:val="4"/>
      <w:numFmt w:val="bullet"/>
      <w:lvlText w:val="-"/>
      <w:lvlJc w:val="left"/>
      <w:pPr>
        <w:ind w:left="826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86" w:hanging="360"/>
      </w:pPr>
      <w:rPr>
        <w:rFonts w:ascii="Wingdings" w:hAnsi="Wingdings" w:hint="default"/>
      </w:rPr>
    </w:lvl>
  </w:abstractNum>
  <w:abstractNum w:abstractNumId="1">
    <w:nsid w:val="093F77CD"/>
    <w:multiLevelType w:val="multilevel"/>
    <w:tmpl w:val="D73A5F6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2">
    <w:nsid w:val="0F8D3F2E"/>
    <w:multiLevelType w:val="hybridMultilevel"/>
    <w:tmpl w:val="564067A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24A5189"/>
    <w:multiLevelType w:val="hybridMultilevel"/>
    <w:tmpl w:val="7E9E10DA"/>
    <w:lvl w:ilvl="0" w:tplc="B9F229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9E6A91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E4E799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4E223F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5DEF7A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1B26E2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024A51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8F2836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CAC57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125A4D3B"/>
    <w:multiLevelType w:val="hybridMultilevel"/>
    <w:tmpl w:val="2D3005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2EF0B75"/>
    <w:multiLevelType w:val="multilevel"/>
    <w:tmpl w:val="601CA8A6"/>
    <w:lvl w:ilvl="0">
      <w:start w:val="2"/>
      <w:numFmt w:val="decimal"/>
      <w:lvlText w:val="%1."/>
      <w:lvlJc w:val="left"/>
      <w:pPr>
        <w:ind w:left="770" w:hanging="770"/>
      </w:pPr>
      <w:rPr>
        <w:rFonts w:hint="default"/>
      </w:rPr>
    </w:lvl>
    <w:lvl w:ilvl="1">
      <w:start w:val="10"/>
      <w:numFmt w:val="decimal"/>
      <w:lvlText w:val="%1.%2."/>
      <w:lvlJc w:val="left"/>
      <w:pPr>
        <w:ind w:left="770" w:hanging="77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70" w:hanging="77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">
    <w:nsid w:val="14D55EC9"/>
    <w:multiLevelType w:val="hybridMultilevel"/>
    <w:tmpl w:val="0100C4D6"/>
    <w:lvl w:ilvl="0" w:tplc="3BCEAB3C">
      <w:start w:val="1"/>
      <w:numFmt w:val="bullet"/>
      <w:pStyle w:val="ListaBlack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5">
      <w:start w:val="1"/>
      <w:numFmt w:val="bullet"/>
      <w:lvlText w:val=""/>
      <w:lvlJc w:val="left"/>
      <w:pPr>
        <w:ind w:left="2007" w:hanging="360"/>
      </w:pPr>
      <w:rPr>
        <w:rFonts w:ascii="Wingdings" w:hAnsi="Wingdings" w:hint="default"/>
      </w:rPr>
    </w:lvl>
    <w:lvl w:ilvl="2" w:tplc="F0C8C08A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61E96E2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C45638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95681F2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AD2CF8B4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D75C862E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1E307224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157603E3"/>
    <w:multiLevelType w:val="hybridMultilevel"/>
    <w:tmpl w:val="12F814B6"/>
    <w:lvl w:ilvl="0" w:tplc="09929378">
      <w:start w:val="1"/>
      <w:numFmt w:val="bullet"/>
      <w:pStyle w:val="a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6CA6D10"/>
    <w:multiLevelType w:val="hybridMultilevel"/>
    <w:tmpl w:val="8F948C1C"/>
    <w:lvl w:ilvl="0" w:tplc="04190005">
      <w:start w:val="1"/>
      <w:numFmt w:val="bullet"/>
      <w:lvlText w:val=""/>
      <w:lvlJc w:val="left"/>
      <w:pPr>
        <w:ind w:left="178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9">
    <w:nsid w:val="1DD34C83"/>
    <w:multiLevelType w:val="hybridMultilevel"/>
    <w:tmpl w:val="176C0B48"/>
    <w:lvl w:ilvl="0" w:tplc="0504BE1A">
      <w:start w:val="1"/>
      <w:numFmt w:val="bullet"/>
      <w:pStyle w:val="a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20B60F9A"/>
    <w:multiLevelType w:val="hybridMultilevel"/>
    <w:tmpl w:val="67EC5EDE"/>
    <w:lvl w:ilvl="0" w:tplc="FEBAC07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FC628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EFE52D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698451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A1E81A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87C84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6091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266B42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D9E12D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>
    <w:nsid w:val="2D1838FA"/>
    <w:multiLevelType w:val="hybridMultilevel"/>
    <w:tmpl w:val="187EEAE4"/>
    <w:lvl w:ilvl="0" w:tplc="981ABA5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E8B5306"/>
    <w:multiLevelType w:val="hybridMultilevel"/>
    <w:tmpl w:val="9EFE10C6"/>
    <w:lvl w:ilvl="0" w:tplc="981ABA5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F1869AD"/>
    <w:multiLevelType w:val="hybridMultilevel"/>
    <w:tmpl w:val="E50485CC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F1B4869"/>
    <w:multiLevelType w:val="hybridMultilevel"/>
    <w:tmpl w:val="3FFE4A54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FA46E6E"/>
    <w:multiLevelType w:val="multilevel"/>
    <w:tmpl w:val="A5AE9C92"/>
    <w:lvl w:ilvl="0">
      <w:start w:val="2"/>
      <w:numFmt w:val="decimal"/>
      <w:lvlText w:val="%1"/>
      <w:lvlJc w:val="left"/>
      <w:pPr>
        <w:ind w:left="700" w:hanging="700"/>
      </w:pPr>
      <w:rPr>
        <w:rFonts w:hint="default"/>
        <w:b w:val="0"/>
        <w:i/>
      </w:rPr>
    </w:lvl>
    <w:lvl w:ilvl="1">
      <w:start w:val="10"/>
      <w:numFmt w:val="decimal"/>
      <w:lvlText w:val="%1.%2"/>
      <w:lvlJc w:val="left"/>
      <w:pPr>
        <w:ind w:left="700" w:hanging="700"/>
      </w:pPr>
      <w:rPr>
        <w:rFonts w:hint="default"/>
        <w:b w:val="0"/>
        <w:i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i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 w:val="0"/>
        <w:i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  <w:i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 w:val="0"/>
        <w:i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  <w:i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 w:val="0"/>
        <w:i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 w:val="0"/>
        <w:i/>
      </w:rPr>
    </w:lvl>
  </w:abstractNum>
  <w:abstractNum w:abstractNumId="16">
    <w:nsid w:val="34670B7B"/>
    <w:multiLevelType w:val="hybridMultilevel"/>
    <w:tmpl w:val="455085B4"/>
    <w:lvl w:ilvl="0" w:tplc="981ABA5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8500274"/>
    <w:multiLevelType w:val="hybridMultilevel"/>
    <w:tmpl w:val="A61C2E0A"/>
    <w:lvl w:ilvl="0" w:tplc="981ABA5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93C6590"/>
    <w:multiLevelType w:val="hybridMultilevel"/>
    <w:tmpl w:val="4DC6F6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A481AA2"/>
    <w:multiLevelType w:val="hybridMultilevel"/>
    <w:tmpl w:val="C6BE05DE"/>
    <w:lvl w:ilvl="0" w:tplc="981ABA5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14A05C1"/>
    <w:multiLevelType w:val="hybridMultilevel"/>
    <w:tmpl w:val="B7A6EDD4"/>
    <w:lvl w:ilvl="0" w:tplc="981ABA5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4996B9B"/>
    <w:multiLevelType w:val="hybridMultilevel"/>
    <w:tmpl w:val="EC62192C"/>
    <w:lvl w:ilvl="0" w:tplc="981ABA5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9230CB0"/>
    <w:multiLevelType w:val="hybridMultilevel"/>
    <w:tmpl w:val="EC6A66EC"/>
    <w:lvl w:ilvl="0" w:tplc="7CD0DE52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DE10670"/>
    <w:multiLevelType w:val="hybridMultilevel"/>
    <w:tmpl w:val="6414DB22"/>
    <w:lvl w:ilvl="0" w:tplc="981ABA5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F1A69B2"/>
    <w:multiLevelType w:val="hybridMultilevel"/>
    <w:tmpl w:val="41886B0C"/>
    <w:lvl w:ilvl="0" w:tplc="981ABA5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F1F11A6"/>
    <w:multiLevelType w:val="multilevel"/>
    <w:tmpl w:val="6B4EE6CC"/>
    <w:lvl w:ilvl="0">
      <w:start w:val="1"/>
      <w:numFmt w:val="decimal"/>
      <w:lvlText w:val="%1."/>
      <w:lvlJc w:val="left"/>
      <w:pPr>
        <w:ind w:left="928" w:hanging="360"/>
      </w:pPr>
      <w:rPr>
        <w:b/>
        <w:i w:val="0"/>
        <w:sz w:val="32"/>
        <w:szCs w:val="32"/>
      </w:rPr>
    </w:lvl>
    <w:lvl w:ilvl="1">
      <w:start w:val="1"/>
      <w:numFmt w:val="decimal"/>
      <w:lvlText w:val="%1.%2."/>
      <w:lvlJc w:val="left"/>
      <w:pPr>
        <w:ind w:left="502" w:hanging="360"/>
      </w:pPr>
      <w:rPr>
        <w:rFonts w:ascii="Times New Roman" w:eastAsia="Times New Roman" w:hAnsi="Times New Roman" w:cs="Times New Roman"/>
        <w:b/>
        <w:i/>
        <w:color w:val="000000"/>
        <w:sz w:val="28"/>
        <w:szCs w:val="28"/>
      </w:rPr>
    </w:lvl>
    <w:lvl w:ilvl="2">
      <w:start w:val="1"/>
      <w:numFmt w:val="bullet"/>
      <w:lvlText w:val="●"/>
      <w:lvlJc w:val="left"/>
      <w:pPr>
        <w:ind w:left="1800" w:hanging="720"/>
      </w:pPr>
      <w:rPr>
        <w:rFonts w:ascii="noto sans symbols" w:eastAsia="noto sans symbols" w:hAnsi="noto sans symbols" w:cs="noto sans symbols"/>
      </w:rPr>
    </w:lvl>
    <w:lvl w:ilvl="3">
      <w:start w:val="1"/>
      <w:numFmt w:val="decimal"/>
      <w:lvlText w:val="%1.%2.●.%4."/>
      <w:lvlJc w:val="left"/>
      <w:pPr>
        <w:ind w:left="2160" w:hanging="720"/>
      </w:pPr>
    </w:lvl>
    <w:lvl w:ilvl="4">
      <w:start w:val="1"/>
      <w:numFmt w:val="decimal"/>
      <w:lvlText w:val="%1.%2.●.%4.%5."/>
      <w:lvlJc w:val="left"/>
      <w:pPr>
        <w:ind w:left="2880" w:hanging="1080"/>
      </w:pPr>
    </w:lvl>
    <w:lvl w:ilvl="5">
      <w:start w:val="1"/>
      <w:numFmt w:val="decimal"/>
      <w:lvlText w:val="%1.%2.●.%4.%5.%6."/>
      <w:lvlJc w:val="left"/>
      <w:pPr>
        <w:ind w:left="3240" w:hanging="1080"/>
      </w:pPr>
    </w:lvl>
    <w:lvl w:ilvl="6">
      <w:start w:val="1"/>
      <w:numFmt w:val="decimal"/>
      <w:lvlText w:val="%1.%2.●.%4.%5.%6.%7."/>
      <w:lvlJc w:val="left"/>
      <w:pPr>
        <w:ind w:left="3960" w:hanging="1440"/>
      </w:pPr>
    </w:lvl>
    <w:lvl w:ilvl="7">
      <w:start w:val="1"/>
      <w:numFmt w:val="decimal"/>
      <w:lvlText w:val="%1.%2.●.%4.%5.%6.%7.%8."/>
      <w:lvlJc w:val="left"/>
      <w:pPr>
        <w:ind w:left="4320" w:hanging="1440"/>
      </w:pPr>
    </w:lvl>
    <w:lvl w:ilvl="8">
      <w:start w:val="1"/>
      <w:numFmt w:val="decimal"/>
      <w:lvlText w:val="%1.%2.●.%4.%5.%6.%7.%8.%9."/>
      <w:lvlJc w:val="left"/>
      <w:pPr>
        <w:ind w:left="5040" w:hanging="1800"/>
      </w:pPr>
    </w:lvl>
  </w:abstractNum>
  <w:abstractNum w:abstractNumId="26">
    <w:nsid w:val="502018F4"/>
    <w:multiLevelType w:val="hybridMultilevel"/>
    <w:tmpl w:val="FD60D1B4"/>
    <w:lvl w:ilvl="0" w:tplc="981ABA5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1C069F4"/>
    <w:multiLevelType w:val="hybridMultilevel"/>
    <w:tmpl w:val="E8943CB4"/>
    <w:lvl w:ilvl="0" w:tplc="981ABA5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C074BB6"/>
    <w:multiLevelType w:val="hybridMultilevel"/>
    <w:tmpl w:val="DB2CAB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08B6D93"/>
    <w:multiLevelType w:val="hybridMultilevel"/>
    <w:tmpl w:val="C0786966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0">
    <w:nsid w:val="62176151"/>
    <w:multiLevelType w:val="hybridMultilevel"/>
    <w:tmpl w:val="6BC83C1A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4753754"/>
    <w:multiLevelType w:val="hybridMultilevel"/>
    <w:tmpl w:val="8DDCBD2E"/>
    <w:lvl w:ilvl="0" w:tplc="3ABA3DA6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4BB275D"/>
    <w:multiLevelType w:val="hybridMultilevel"/>
    <w:tmpl w:val="F5EE7622"/>
    <w:lvl w:ilvl="0" w:tplc="6B1EF9A8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bCs w:val="0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3">
    <w:nsid w:val="6868398E"/>
    <w:multiLevelType w:val="hybridMultilevel"/>
    <w:tmpl w:val="87321514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F625A6E"/>
    <w:multiLevelType w:val="hybridMultilevel"/>
    <w:tmpl w:val="67C42F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B6227D5"/>
    <w:multiLevelType w:val="hybridMultilevel"/>
    <w:tmpl w:val="A4888F64"/>
    <w:lvl w:ilvl="0" w:tplc="981ABA58">
      <w:start w:val="4"/>
      <w:numFmt w:val="bullet"/>
      <w:lvlText w:val="-"/>
      <w:lvlJc w:val="left"/>
      <w:pPr>
        <w:ind w:left="826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86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9"/>
  </w:num>
  <w:num w:numId="3">
    <w:abstractNumId w:val="7"/>
  </w:num>
  <w:num w:numId="4">
    <w:abstractNumId w:val="2"/>
  </w:num>
  <w:num w:numId="5">
    <w:abstractNumId w:val="1"/>
  </w:num>
  <w:num w:numId="6">
    <w:abstractNumId w:val="10"/>
  </w:num>
  <w:num w:numId="7">
    <w:abstractNumId w:val="3"/>
  </w:num>
  <w:num w:numId="8">
    <w:abstractNumId w:val="6"/>
  </w:num>
  <w:num w:numId="9">
    <w:abstractNumId w:val="29"/>
  </w:num>
  <w:num w:numId="10">
    <w:abstractNumId w:val="8"/>
  </w:num>
  <w:num w:numId="11">
    <w:abstractNumId w:val="4"/>
  </w:num>
  <w:num w:numId="12">
    <w:abstractNumId w:val="13"/>
  </w:num>
  <w:num w:numId="13">
    <w:abstractNumId w:val="33"/>
  </w:num>
  <w:num w:numId="14">
    <w:abstractNumId w:val="14"/>
  </w:num>
  <w:num w:numId="15">
    <w:abstractNumId w:val="30"/>
  </w:num>
  <w:num w:numId="16">
    <w:abstractNumId w:val="34"/>
  </w:num>
  <w:num w:numId="17">
    <w:abstractNumId w:val="31"/>
  </w:num>
  <w:num w:numId="18">
    <w:abstractNumId w:val="28"/>
  </w:num>
  <w:num w:numId="19">
    <w:abstractNumId w:val="18"/>
  </w:num>
  <w:num w:numId="20">
    <w:abstractNumId w:val="25"/>
  </w:num>
  <w:num w:numId="21">
    <w:abstractNumId w:val="15"/>
  </w:num>
  <w:num w:numId="22">
    <w:abstractNumId w:val="5"/>
  </w:num>
  <w:num w:numId="23">
    <w:abstractNumId w:val="32"/>
  </w:num>
  <w:num w:numId="24">
    <w:abstractNumId w:val="35"/>
  </w:num>
  <w:num w:numId="25">
    <w:abstractNumId w:val="0"/>
  </w:num>
  <w:num w:numId="26">
    <w:abstractNumId w:val="24"/>
  </w:num>
  <w:num w:numId="27">
    <w:abstractNumId w:val="27"/>
  </w:num>
  <w:num w:numId="28">
    <w:abstractNumId w:val="16"/>
  </w:num>
  <w:num w:numId="29">
    <w:abstractNumId w:val="20"/>
  </w:num>
  <w:num w:numId="30">
    <w:abstractNumId w:val="26"/>
  </w:num>
  <w:num w:numId="31">
    <w:abstractNumId w:val="11"/>
  </w:num>
  <w:num w:numId="32">
    <w:abstractNumId w:val="12"/>
  </w:num>
  <w:num w:numId="33">
    <w:abstractNumId w:val="21"/>
  </w:num>
  <w:num w:numId="34">
    <w:abstractNumId w:val="23"/>
  </w:num>
  <w:num w:numId="35">
    <w:abstractNumId w:val="19"/>
  </w:num>
  <w:num w:numId="36">
    <w:abstractNumId w:val="17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0F49"/>
    <w:rsid w:val="000051E8"/>
    <w:rsid w:val="00021CCE"/>
    <w:rsid w:val="000244DA"/>
    <w:rsid w:val="00024F7D"/>
    <w:rsid w:val="00041A78"/>
    <w:rsid w:val="00054C98"/>
    <w:rsid w:val="00056CDE"/>
    <w:rsid w:val="00067386"/>
    <w:rsid w:val="000732FF"/>
    <w:rsid w:val="00081D65"/>
    <w:rsid w:val="000A1F96"/>
    <w:rsid w:val="000B3397"/>
    <w:rsid w:val="000B55A2"/>
    <w:rsid w:val="000C2FBF"/>
    <w:rsid w:val="000D258B"/>
    <w:rsid w:val="000D43CC"/>
    <w:rsid w:val="000D4C46"/>
    <w:rsid w:val="000D74AA"/>
    <w:rsid w:val="000F0FC3"/>
    <w:rsid w:val="000F5E35"/>
    <w:rsid w:val="00100FE1"/>
    <w:rsid w:val="001024BE"/>
    <w:rsid w:val="00106738"/>
    <w:rsid w:val="00114D79"/>
    <w:rsid w:val="00127743"/>
    <w:rsid w:val="00137545"/>
    <w:rsid w:val="0015561E"/>
    <w:rsid w:val="001627D5"/>
    <w:rsid w:val="0017612A"/>
    <w:rsid w:val="001B4B65"/>
    <w:rsid w:val="001C1282"/>
    <w:rsid w:val="001C63E7"/>
    <w:rsid w:val="001E1DF9"/>
    <w:rsid w:val="00220E70"/>
    <w:rsid w:val="002228E8"/>
    <w:rsid w:val="00237603"/>
    <w:rsid w:val="00247E8C"/>
    <w:rsid w:val="00270E01"/>
    <w:rsid w:val="002776A1"/>
    <w:rsid w:val="0029547E"/>
    <w:rsid w:val="002B1426"/>
    <w:rsid w:val="002B3DBB"/>
    <w:rsid w:val="002F2906"/>
    <w:rsid w:val="003242E1"/>
    <w:rsid w:val="00333911"/>
    <w:rsid w:val="00334165"/>
    <w:rsid w:val="003531E7"/>
    <w:rsid w:val="003601A4"/>
    <w:rsid w:val="0037535C"/>
    <w:rsid w:val="003815C7"/>
    <w:rsid w:val="003934F8"/>
    <w:rsid w:val="00397A1B"/>
    <w:rsid w:val="003A21C8"/>
    <w:rsid w:val="003C1D7A"/>
    <w:rsid w:val="003C5F97"/>
    <w:rsid w:val="003D1E51"/>
    <w:rsid w:val="004254FE"/>
    <w:rsid w:val="00436FFC"/>
    <w:rsid w:val="00437D28"/>
    <w:rsid w:val="0044354A"/>
    <w:rsid w:val="00454353"/>
    <w:rsid w:val="00461AC6"/>
    <w:rsid w:val="0047429B"/>
    <w:rsid w:val="004904C5"/>
    <w:rsid w:val="004917C4"/>
    <w:rsid w:val="004A07A5"/>
    <w:rsid w:val="004B692B"/>
    <w:rsid w:val="004C3CAF"/>
    <w:rsid w:val="004C703E"/>
    <w:rsid w:val="004D096E"/>
    <w:rsid w:val="004E785E"/>
    <w:rsid w:val="004E7905"/>
    <w:rsid w:val="005055FF"/>
    <w:rsid w:val="00510059"/>
    <w:rsid w:val="00554CBB"/>
    <w:rsid w:val="005560AC"/>
    <w:rsid w:val="00557CC0"/>
    <w:rsid w:val="0056194A"/>
    <w:rsid w:val="00565B7C"/>
    <w:rsid w:val="00584609"/>
    <w:rsid w:val="005A1625"/>
    <w:rsid w:val="005A203B"/>
    <w:rsid w:val="005B05D5"/>
    <w:rsid w:val="005B0DEC"/>
    <w:rsid w:val="005B66FC"/>
    <w:rsid w:val="005C6A23"/>
    <w:rsid w:val="005E30DC"/>
    <w:rsid w:val="00605DD7"/>
    <w:rsid w:val="0060658F"/>
    <w:rsid w:val="00613219"/>
    <w:rsid w:val="0062789A"/>
    <w:rsid w:val="0063396F"/>
    <w:rsid w:val="00640E46"/>
    <w:rsid w:val="0064179C"/>
    <w:rsid w:val="00643A8A"/>
    <w:rsid w:val="0064491A"/>
    <w:rsid w:val="00653B50"/>
    <w:rsid w:val="00666BDD"/>
    <w:rsid w:val="006776B4"/>
    <w:rsid w:val="006873B8"/>
    <w:rsid w:val="00691664"/>
    <w:rsid w:val="006A2712"/>
    <w:rsid w:val="006A4EFB"/>
    <w:rsid w:val="006B0FEA"/>
    <w:rsid w:val="006C6D6D"/>
    <w:rsid w:val="006C7A3B"/>
    <w:rsid w:val="006C7CE4"/>
    <w:rsid w:val="006F4464"/>
    <w:rsid w:val="00714CA4"/>
    <w:rsid w:val="007250D9"/>
    <w:rsid w:val="007274B8"/>
    <w:rsid w:val="00727F97"/>
    <w:rsid w:val="00730AE0"/>
    <w:rsid w:val="0074372D"/>
    <w:rsid w:val="007604F9"/>
    <w:rsid w:val="00764773"/>
    <w:rsid w:val="007735DC"/>
    <w:rsid w:val="0078311A"/>
    <w:rsid w:val="00791D70"/>
    <w:rsid w:val="007A61C5"/>
    <w:rsid w:val="007A6888"/>
    <w:rsid w:val="007B0DCC"/>
    <w:rsid w:val="007B2222"/>
    <w:rsid w:val="007B3FD5"/>
    <w:rsid w:val="007D3601"/>
    <w:rsid w:val="007D6C20"/>
    <w:rsid w:val="007E73B4"/>
    <w:rsid w:val="00812516"/>
    <w:rsid w:val="00832EBB"/>
    <w:rsid w:val="00834734"/>
    <w:rsid w:val="00835BF6"/>
    <w:rsid w:val="008761F3"/>
    <w:rsid w:val="00881DD2"/>
    <w:rsid w:val="00882B54"/>
    <w:rsid w:val="008912AE"/>
    <w:rsid w:val="008B0F23"/>
    <w:rsid w:val="008B560B"/>
    <w:rsid w:val="008C41F7"/>
    <w:rsid w:val="008D6DCF"/>
    <w:rsid w:val="008E5424"/>
    <w:rsid w:val="00900604"/>
    <w:rsid w:val="00901689"/>
    <w:rsid w:val="009018F0"/>
    <w:rsid w:val="00906E82"/>
    <w:rsid w:val="009203A8"/>
    <w:rsid w:val="00945E13"/>
    <w:rsid w:val="00953113"/>
    <w:rsid w:val="00954B97"/>
    <w:rsid w:val="00955127"/>
    <w:rsid w:val="00956BC9"/>
    <w:rsid w:val="00961DA0"/>
    <w:rsid w:val="00970F49"/>
    <w:rsid w:val="009715DA"/>
    <w:rsid w:val="00976338"/>
    <w:rsid w:val="00992D9C"/>
    <w:rsid w:val="009931F0"/>
    <w:rsid w:val="009955F8"/>
    <w:rsid w:val="009A1CBC"/>
    <w:rsid w:val="009A36AD"/>
    <w:rsid w:val="009B18A2"/>
    <w:rsid w:val="009D04EE"/>
    <w:rsid w:val="009E37D3"/>
    <w:rsid w:val="009E52E7"/>
    <w:rsid w:val="009E5BD9"/>
    <w:rsid w:val="009F57C0"/>
    <w:rsid w:val="00A0510D"/>
    <w:rsid w:val="00A11569"/>
    <w:rsid w:val="00A204BB"/>
    <w:rsid w:val="00A20A67"/>
    <w:rsid w:val="00A27EE4"/>
    <w:rsid w:val="00A36EE2"/>
    <w:rsid w:val="00A4187F"/>
    <w:rsid w:val="00A57976"/>
    <w:rsid w:val="00A636B8"/>
    <w:rsid w:val="00A8496D"/>
    <w:rsid w:val="00A85D42"/>
    <w:rsid w:val="00A87627"/>
    <w:rsid w:val="00A91D4B"/>
    <w:rsid w:val="00A962D4"/>
    <w:rsid w:val="00A9790B"/>
    <w:rsid w:val="00AA2B8A"/>
    <w:rsid w:val="00AD2200"/>
    <w:rsid w:val="00AE6AB7"/>
    <w:rsid w:val="00AE7A32"/>
    <w:rsid w:val="00B162B5"/>
    <w:rsid w:val="00B236AD"/>
    <w:rsid w:val="00B30A26"/>
    <w:rsid w:val="00B330F5"/>
    <w:rsid w:val="00B3384D"/>
    <w:rsid w:val="00B37579"/>
    <w:rsid w:val="00B40FFB"/>
    <w:rsid w:val="00B4196F"/>
    <w:rsid w:val="00B45392"/>
    <w:rsid w:val="00B45AA4"/>
    <w:rsid w:val="00B46E1A"/>
    <w:rsid w:val="00B610A2"/>
    <w:rsid w:val="00BA2CF0"/>
    <w:rsid w:val="00BC3813"/>
    <w:rsid w:val="00BC7808"/>
    <w:rsid w:val="00BE099A"/>
    <w:rsid w:val="00C06EBC"/>
    <w:rsid w:val="00C0723F"/>
    <w:rsid w:val="00C121F9"/>
    <w:rsid w:val="00C17B01"/>
    <w:rsid w:val="00C21E3A"/>
    <w:rsid w:val="00C26C83"/>
    <w:rsid w:val="00C31CA1"/>
    <w:rsid w:val="00C52383"/>
    <w:rsid w:val="00C56A9B"/>
    <w:rsid w:val="00C740CF"/>
    <w:rsid w:val="00C8277D"/>
    <w:rsid w:val="00C95538"/>
    <w:rsid w:val="00C96567"/>
    <w:rsid w:val="00C97E44"/>
    <w:rsid w:val="00CA6CCD"/>
    <w:rsid w:val="00CC50B7"/>
    <w:rsid w:val="00CD66EF"/>
    <w:rsid w:val="00CE2498"/>
    <w:rsid w:val="00CE36B8"/>
    <w:rsid w:val="00CF0DA9"/>
    <w:rsid w:val="00D02C00"/>
    <w:rsid w:val="00D12ABD"/>
    <w:rsid w:val="00D16F4B"/>
    <w:rsid w:val="00D17132"/>
    <w:rsid w:val="00D2075B"/>
    <w:rsid w:val="00D229F1"/>
    <w:rsid w:val="00D37CEC"/>
    <w:rsid w:val="00D37DEA"/>
    <w:rsid w:val="00D405D4"/>
    <w:rsid w:val="00D41269"/>
    <w:rsid w:val="00D45007"/>
    <w:rsid w:val="00D617CC"/>
    <w:rsid w:val="00D82186"/>
    <w:rsid w:val="00D83E4E"/>
    <w:rsid w:val="00D87A1E"/>
    <w:rsid w:val="00DC613A"/>
    <w:rsid w:val="00DC63FC"/>
    <w:rsid w:val="00DE39D8"/>
    <w:rsid w:val="00DE5614"/>
    <w:rsid w:val="00E0407E"/>
    <w:rsid w:val="00E04FDF"/>
    <w:rsid w:val="00E15F2A"/>
    <w:rsid w:val="00E279E8"/>
    <w:rsid w:val="00E579D6"/>
    <w:rsid w:val="00E75567"/>
    <w:rsid w:val="00E857D6"/>
    <w:rsid w:val="00EA0163"/>
    <w:rsid w:val="00EA0C3A"/>
    <w:rsid w:val="00EA30C6"/>
    <w:rsid w:val="00EB2779"/>
    <w:rsid w:val="00ED18F9"/>
    <w:rsid w:val="00ED53C9"/>
    <w:rsid w:val="00EE197A"/>
    <w:rsid w:val="00EE7DA3"/>
    <w:rsid w:val="00F1662D"/>
    <w:rsid w:val="00F3099C"/>
    <w:rsid w:val="00F35F4F"/>
    <w:rsid w:val="00F50AC5"/>
    <w:rsid w:val="00F6025D"/>
    <w:rsid w:val="00F672B2"/>
    <w:rsid w:val="00F8340A"/>
    <w:rsid w:val="00F83D10"/>
    <w:rsid w:val="00F93643"/>
    <w:rsid w:val="00F96457"/>
    <w:rsid w:val="00FB022D"/>
    <w:rsid w:val="00FB1F17"/>
    <w:rsid w:val="00FB3492"/>
    <w:rsid w:val="00FC415A"/>
    <w:rsid w:val="00FC6098"/>
    <w:rsid w:val="00FD20D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722CDD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B3384D"/>
  </w:style>
  <w:style w:type="paragraph" w:styleId="1">
    <w:name w:val="heading 1"/>
    <w:basedOn w:val="a1"/>
    <w:next w:val="a1"/>
    <w:link w:val="10"/>
    <w:qFormat/>
    <w:rsid w:val="00DE39D8"/>
    <w:pPr>
      <w:keepNext/>
      <w:spacing w:before="240" w:after="120" w:line="360" w:lineRule="auto"/>
      <w:outlineLvl w:val="0"/>
    </w:pPr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paragraph" w:styleId="2">
    <w:name w:val="heading 2"/>
    <w:basedOn w:val="a1"/>
    <w:next w:val="a1"/>
    <w:link w:val="20"/>
    <w:qFormat/>
    <w:rsid w:val="00DE39D8"/>
    <w:pPr>
      <w:keepNext/>
      <w:spacing w:before="240" w:after="120" w:line="360" w:lineRule="auto"/>
      <w:outlineLvl w:val="1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styleId="3">
    <w:name w:val="heading 3"/>
    <w:basedOn w:val="a1"/>
    <w:next w:val="a1"/>
    <w:link w:val="30"/>
    <w:qFormat/>
    <w:rsid w:val="00DE39D8"/>
    <w:pPr>
      <w:keepNext/>
      <w:spacing w:before="120" w:after="0" w:line="360" w:lineRule="auto"/>
      <w:outlineLvl w:val="2"/>
    </w:pPr>
    <w:rPr>
      <w:rFonts w:ascii="Arial" w:eastAsia="Times New Roman" w:hAnsi="Arial" w:cs="Arial"/>
      <w:b/>
      <w:bCs/>
      <w:szCs w:val="26"/>
      <w:lang w:val="en-GB"/>
    </w:rPr>
  </w:style>
  <w:style w:type="paragraph" w:styleId="4">
    <w:name w:val="heading 4"/>
    <w:basedOn w:val="a1"/>
    <w:next w:val="a1"/>
    <w:link w:val="40"/>
    <w:qFormat/>
    <w:rsid w:val="00DE39D8"/>
    <w:pPr>
      <w:keepNext/>
      <w:widowControl w:val="0"/>
      <w:snapToGrid w:val="0"/>
      <w:spacing w:after="0" w:line="360" w:lineRule="auto"/>
      <w:outlineLvl w:val="3"/>
    </w:pPr>
    <w:rPr>
      <w:rFonts w:ascii="Arial" w:eastAsia="Times New Roman" w:hAnsi="Arial" w:cs="Times New Roman"/>
      <w:b/>
      <w:sz w:val="28"/>
      <w:szCs w:val="20"/>
      <w:lang w:val="en-AU"/>
    </w:rPr>
  </w:style>
  <w:style w:type="paragraph" w:styleId="5">
    <w:name w:val="heading 5"/>
    <w:basedOn w:val="a1"/>
    <w:next w:val="a1"/>
    <w:link w:val="5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4"/>
    </w:pPr>
    <w:rPr>
      <w:rFonts w:ascii="Arial" w:eastAsia="Times New Roman" w:hAnsi="Arial" w:cs="Times New Roman"/>
      <w:b/>
      <w:bCs/>
      <w:sz w:val="28"/>
      <w:szCs w:val="24"/>
      <w:lang w:val="en-GB"/>
    </w:rPr>
  </w:style>
  <w:style w:type="paragraph" w:styleId="6">
    <w:name w:val="heading 6"/>
    <w:basedOn w:val="a1"/>
    <w:next w:val="a1"/>
    <w:link w:val="60"/>
    <w:qFormat/>
    <w:rsid w:val="00DE39D8"/>
    <w:pPr>
      <w:keepNext/>
      <w:widowControl w:val="0"/>
      <w:snapToGrid w:val="0"/>
      <w:spacing w:after="58" w:line="360" w:lineRule="auto"/>
      <w:outlineLvl w:val="5"/>
    </w:pPr>
    <w:rPr>
      <w:rFonts w:ascii="Arial" w:eastAsia="Times New Roman" w:hAnsi="Arial" w:cs="Times New Roman"/>
      <w:b/>
      <w:sz w:val="24"/>
      <w:szCs w:val="20"/>
      <w:lang w:val="en-AU"/>
    </w:rPr>
  </w:style>
  <w:style w:type="paragraph" w:styleId="7">
    <w:name w:val="heading 7"/>
    <w:basedOn w:val="a1"/>
    <w:next w:val="a1"/>
    <w:link w:val="7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6"/>
    </w:pPr>
    <w:rPr>
      <w:rFonts w:ascii="Arial" w:eastAsia="Times New Roman" w:hAnsi="Arial" w:cs="Times New Roman"/>
      <w:spacing w:val="-3"/>
      <w:sz w:val="28"/>
      <w:szCs w:val="20"/>
      <w:lang w:val="en-US"/>
    </w:rPr>
  </w:style>
  <w:style w:type="paragraph" w:styleId="8">
    <w:name w:val="heading 8"/>
    <w:basedOn w:val="a1"/>
    <w:next w:val="a1"/>
    <w:link w:val="80"/>
    <w:qFormat/>
    <w:rsid w:val="00DE39D8"/>
    <w:pPr>
      <w:keepNext/>
      <w:widowControl w:val="0"/>
      <w:snapToGrid w:val="0"/>
      <w:spacing w:after="0" w:line="360" w:lineRule="auto"/>
      <w:jc w:val="both"/>
      <w:outlineLvl w:val="7"/>
    </w:pPr>
    <w:rPr>
      <w:rFonts w:ascii="Arial" w:eastAsia="Times New Roman" w:hAnsi="Arial" w:cs="Times New Roman"/>
      <w:b/>
      <w:bCs/>
      <w:sz w:val="24"/>
      <w:szCs w:val="24"/>
      <w:lang w:val="en-GB"/>
    </w:rPr>
  </w:style>
  <w:style w:type="paragraph" w:styleId="9">
    <w:name w:val="heading 9"/>
    <w:basedOn w:val="a1"/>
    <w:next w:val="a1"/>
    <w:link w:val="90"/>
    <w:qFormat/>
    <w:rsid w:val="00DE39D8"/>
    <w:pPr>
      <w:keepNext/>
      <w:widowControl w:val="0"/>
      <w:spacing w:after="0" w:line="360" w:lineRule="auto"/>
      <w:ind w:left="360" w:firstLine="360"/>
      <w:jc w:val="both"/>
      <w:outlineLvl w:val="8"/>
    </w:pPr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970F49"/>
  </w:style>
  <w:style w:type="paragraph" w:styleId="a7">
    <w:name w:val="footer"/>
    <w:basedOn w:val="a1"/>
    <w:link w:val="a8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970F49"/>
  </w:style>
  <w:style w:type="paragraph" w:styleId="a9">
    <w:name w:val="No Spacing"/>
    <w:link w:val="aa"/>
    <w:uiPriority w:val="1"/>
    <w:qFormat/>
    <w:rsid w:val="00B45AA4"/>
    <w:pPr>
      <w:spacing w:after="0" w:line="240" w:lineRule="auto"/>
    </w:pPr>
    <w:rPr>
      <w:rFonts w:eastAsiaTheme="minorEastAsia"/>
      <w:lang w:eastAsia="ru-RU"/>
    </w:rPr>
  </w:style>
  <w:style w:type="character" w:customStyle="1" w:styleId="aa">
    <w:name w:val="Без интервала Знак"/>
    <w:basedOn w:val="a2"/>
    <w:link w:val="a9"/>
    <w:uiPriority w:val="1"/>
    <w:rsid w:val="00B45AA4"/>
    <w:rPr>
      <w:rFonts w:eastAsiaTheme="minorEastAsia"/>
      <w:lang w:eastAsia="ru-RU"/>
    </w:rPr>
  </w:style>
  <w:style w:type="character" w:styleId="ab">
    <w:name w:val="Placeholder Text"/>
    <w:basedOn w:val="a2"/>
    <w:uiPriority w:val="99"/>
    <w:semiHidden/>
    <w:rsid w:val="00832EBB"/>
    <w:rPr>
      <w:color w:val="808080"/>
    </w:rPr>
  </w:style>
  <w:style w:type="paragraph" w:styleId="ac">
    <w:name w:val="Balloon Text"/>
    <w:basedOn w:val="a1"/>
    <w:link w:val="ad"/>
    <w:unhideWhenUsed/>
    <w:rsid w:val="00DE39D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rsid w:val="00DE39D8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2"/>
    <w:link w:val="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character" w:customStyle="1" w:styleId="20">
    <w:name w:val="Заголовок 2 Знак"/>
    <w:basedOn w:val="a2"/>
    <w:link w:val="2"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character" w:customStyle="1" w:styleId="30">
    <w:name w:val="Заголовок 3 Знак"/>
    <w:basedOn w:val="a2"/>
    <w:link w:val="3"/>
    <w:rsid w:val="00DE39D8"/>
    <w:rPr>
      <w:rFonts w:ascii="Arial" w:eastAsia="Times New Roman" w:hAnsi="Arial" w:cs="Arial"/>
      <w:b/>
      <w:bCs/>
      <w:szCs w:val="26"/>
      <w:lang w:val="en-GB"/>
    </w:rPr>
  </w:style>
  <w:style w:type="character" w:customStyle="1" w:styleId="40">
    <w:name w:val="Заголовок 4 Знак"/>
    <w:basedOn w:val="a2"/>
    <w:link w:val="4"/>
    <w:rsid w:val="00DE39D8"/>
    <w:rPr>
      <w:rFonts w:ascii="Arial" w:eastAsia="Times New Roman" w:hAnsi="Arial" w:cs="Times New Roman"/>
      <w:b/>
      <w:sz w:val="28"/>
      <w:szCs w:val="20"/>
      <w:lang w:val="en-AU"/>
    </w:rPr>
  </w:style>
  <w:style w:type="character" w:customStyle="1" w:styleId="50">
    <w:name w:val="Заголовок 5 Знак"/>
    <w:basedOn w:val="a2"/>
    <w:link w:val="5"/>
    <w:rsid w:val="00DE39D8"/>
    <w:rPr>
      <w:rFonts w:ascii="Arial" w:eastAsia="Times New Roman" w:hAnsi="Arial" w:cs="Times New Roman"/>
      <w:b/>
      <w:bCs/>
      <w:sz w:val="28"/>
      <w:szCs w:val="24"/>
      <w:lang w:val="en-GB"/>
    </w:rPr>
  </w:style>
  <w:style w:type="character" w:customStyle="1" w:styleId="60">
    <w:name w:val="Заголовок 6 Знак"/>
    <w:basedOn w:val="a2"/>
    <w:link w:val="6"/>
    <w:rsid w:val="00DE39D8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70">
    <w:name w:val="Заголовок 7 Знак"/>
    <w:basedOn w:val="a2"/>
    <w:link w:val="7"/>
    <w:rsid w:val="00DE39D8"/>
    <w:rPr>
      <w:rFonts w:ascii="Arial" w:eastAsia="Times New Roman" w:hAnsi="Arial" w:cs="Times New Roman"/>
      <w:spacing w:val="-3"/>
      <w:sz w:val="28"/>
      <w:szCs w:val="20"/>
      <w:lang w:val="en-US"/>
    </w:rPr>
  </w:style>
  <w:style w:type="character" w:customStyle="1" w:styleId="80">
    <w:name w:val="Заголовок 8 Знак"/>
    <w:basedOn w:val="a2"/>
    <w:link w:val="8"/>
    <w:rsid w:val="00DE39D8"/>
    <w:rPr>
      <w:rFonts w:ascii="Arial" w:eastAsia="Times New Roman" w:hAnsi="Arial" w:cs="Times New Roman"/>
      <w:b/>
      <w:bCs/>
      <w:sz w:val="24"/>
      <w:szCs w:val="24"/>
      <w:lang w:val="en-GB"/>
    </w:rPr>
  </w:style>
  <w:style w:type="character" w:customStyle="1" w:styleId="90">
    <w:name w:val="Заголовок 9 Знак"/>
    <w:basedOn w:val="a2"/>
    <w:link w:val="9"/>
    <w:rsid w:val="00DE39D8"/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styleId="ae">
    <w:name w:val="Hyperlink"/>
    <w:uiPriority w:val="99"/>
    <w:rsid w:val="00DE39D8"/>
    <w:rPr>
      <w:color w:val="0000FF"/>
      <w:u w:val="single"/>
    </w:rPr>
  </w:style>
  <w:style w:type="table" w:styleId="af">
    <w:name w:val="Table Grid"/>
    <w:basedOn w:val="a3"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1"/>
    <w:next w:val="a1"/>
    <w:autoRedefine/>
    <w:uiPriority w:val="39"/>
    <w:qFormat/>
    <w:rsid w:val="00E04FDF"/>
    <w:pPr>
      <w:tabs>
        <w:tab w:val="right" w:leader="dot" w:pos="9825"/>
      </w:tabs>
      <w:spacing w:after="0" w:line="360" w:lineRule="auto"/>
    </w:pPr>
    <w:rPr>
      <w:rFonts w:ascii="Arial" w:eastAsia="Times New Roman" w:hAnsi="Arial" w:cs="Times New Roman"/>
      <w:bCs/>
      <w:sz w:val="24"/>
      <w:szCs w:val="28"/>
      <w:lang w:val="en-AU"/>
    </w:rPr>
  </w:style>
  <w:style w:type="paragraph" w:customStyle="1" w:styleId="numberedlist">
    <w:name w:val="numbered list"/>
    <w:basedOn w:val="bullet"/>
    <w:rsid w:val="00DE39D8"/>
  </w:style>
  <w:style w:type="paragraph" w:customStyle="1" w:styleId="bullet">
    <w:name w:val="bullet"/>
    <w:basedOn w:val="a1"/>
    <w:rsid w:val="00DE39D8"/>
    <w:pPr>
      <w:numPr>
        <w:numId w:val="1"/>
      </w:numPr>
      <w:spacing w:after="0" w:line="360" w:lineRule="auto"/>
    </w:pPr>
    <w:rPr>
      <w:rFonts w:ascii="Arial" w:eastAsia="Times New Roman" w:hAnsi="Arial" w:cs="Times New Roman"/>
      <w:szCs w:val="24"/>
      <w:lang w:val="en-GB"/>
    </w:rPr>
  </w:style>
  <w:style w:type="character" w:styleId="af0">
    <w:name w:val="page number"/>
    <w:rsid w:val="00DE39D8"/>
    <w:rPr>
      <w:rFonts w:ascii="Arial" w:hAnsi="Arial"/>
      <w:sz w:val="16"/>
    </w:rPr>
  </w:style>
  <w:style w:type="paragraph" w:customStyle="1" w:styleId="Docsubtitle1">
    <w:name w:val="Doc subtitle1"/>
    <w:basedOn w:val="a1"/>
    <w:link w:val="Docsubtitle1Char"/>
    <w:rsid w:val="00DE39D8"/>
    <w:pPr>
      <w:spacing w:after="0" w:line="360" w:lineRule="auto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customStyle="1" w:styleId="Docsubtitle2">
    <w:name w:val="Doc subtitle2"/>
    <w:basedOn w:val="a1"/>
    <w:rsid w:val="00DE39D8"/>
    <w:pPr>
      <w:spacing w:after="0" w:line="360" w:lineRule="auto"/>
    </w:pPr>
    <w:rPr>
      <w:rFonts w:ascii="Arial" w:eastAsia="Times New Roman" w:hAnsi="Arial" w:cs="Times New Roman"/>
      <w:sz w:val="28"/>
      <w:szCs w:val="24"/>
      <w:lang w:val="en-GB"/>
    </w:rPr>
  </w:style>
  <w:style w:type="paragraph" w:customStyle="1" w:styleId="Doctitle">
    <w:name w:val="Doc title"/>
    <w:basedOn w:val="a1"/>
    <w:rsid w:val="00DE39D8"/>
    <w:pPr>
      <w:spacing w:after="0" w:line="360" w:lineRule="auto"/>
    </w:pPr>
    <w:rPr>
      <w:rFonts w:ascii="Arial" w:eastAsia="Times New Roman" w:hAnsi="Arial" w:cs="Times New Roman"/>
      <w:b/>
      <w:sz w:val="40"/>
      <w:szCs w:val="24"/>
      <w:lang w:val="en-GB"/>
    </w:rPr>
  </w:style>
  <w:style w:type="paragraph" w:styleId="af1">
    <w:name w:val="Body Text"/>
    <w:basedOn w:val="a1"/>
    <w:link w:val="af2"/>
    <w:semiHidden/>
    <w:rsid w:val="00DE39D8"/>
    <w:pPr>
      <w:widowControl w:val="0"/>
      <w:snapToGrid w:val="0"/>
      <w:spacing w:after="0" w:line="360" w:lineRule="auto"/>
      <w:jc w:val="both"/>
    </w:pPr>
    <w:rPr>
      <w:rFonts w:ascii="Arial" w:eastAsia="Times New Roman" w:hAnsi="Arial" w:cs="Times New Roman"/>
      <w:sz w:val="24"/>
      <w:szCs w:val="20"/>
      <w:lang w:val="en-AU"/>
    </w:rPr>
  </w:style>
  <w:style w:type="character" w:customStyle="1" w:styleId="af2">
    <w:name w:val="Основной текст Знак"/>
    <w:basedOn w:val="a2"/>
    <w:link w:val="af1"/>
    <w:semiHidden/>
    <w:rsid w:val="00DE39D8"/>
    <w:rPr>
      <w:rFonts w:ascii="Arial" w:eastAsia="Times New Roman" w:hAnsi="Arial" w:cs="Times New Roman"/>
      <w:sz w:val="24"/>
      <w:szCs w:val="20"/>
      <w:lang w:val="en-AU"/>
    </w:rPr>
  </w:style>
  <w:style w:type="paragraph" w:styleId="21">
    <w:name w:val="Body Text Indent 2"/>
    <w:basedOn w:val="a1"/>
    <w:link w:val="22"/>
    <w:semiHidden/>
    <w:rsid w:val="00DE39D8"/>
    <w:pPr>
      <w:spacing w:after="0" w:line="360" w:lineRule="auto"/>
      <w:ind w:left="720"/>
    </w:pPr>
    <w:rPr>
      <w:rFonts w:ascii="Arial" w:eastAsia="Times New Roman" w:hAnsi="Arial" w:cs="Times New Roman"/>
      <w:sz w:val="24"/>
      <w:szCs w:val="20"/>
      <w:lang w:val="en-US"/>
    </w:rPr>
  </w:style>
  <w:style w:type="character" w:customStyle="1" w:styleId="22">
    <w:name w:val="Основной текст с отступом 2 Знак"/>
    <w:basedOn w:val="a2"/>
    <w:link w:val="21"/>
    <w:semiHidden/>
    <w:rsid w:val="00DE39D8"/>
    <w:rPr>
      <w:rFonts w:ascii="Arial" w:eastAsia="Times New Roman" w:hAnsi="Arial" w:cs="Times New Roman"/>
      <w:sz w:val="24"/>
      <w:szCs w:val="20"/>
      <w:lang w:val="en-US"/>
    </w:rPr>
  </w:style>
  <w:style w:type="paragraph" w:styleId="23">
    <w:name w:val="Body Text 2"/>
    <w:basedOn w:val="a1"/>
    <w:link w:val="24"/>
    <w:semiHidden/>
    <w:rsid w:val="00DE39D8"/>
    <w:pPr>
      <w:widowControl w:val="0"/>
      <w:suppressAutoHyphens/>
      <w:snapToGrid w:val="0"/>
      <w:spacing w:after="0" w:line="360" w:lineRule="auto"/>
      <w:jc w:val="both"/>
    </w:pPr>
    <w:rPr>
      <w:rFonts w:ascii="Arial" w:eastAsia="Times New Roman" w:hAnsi="Arial" w:cs="Times New Roman"/>
      <w:spacing w:val="-3"/>
      <w:szCs w:val="20"/>
      <w:lang w:val="en-US"/>
    </w:rPr>
  </w:style>
  <w:style w:type="character" w:customStyle="1" w:styleId="24">
    <w:name w:val="Основной текст 2 Знак"/>
    <w:basedOn w:val="a2"/>
    <w:link w:val="23"/>
    <w:semiHidden/>
    <w:rsid w:val="00DE39D8"/>
    <w:rPr>
      <w:rFonts w:ascii="Arial" w:eastAsia="Times New Roman" w:hAnsi="Arial" w:cs="Times New Roman"/>
      <w:spacing w:val="-3"/>
      <w:szCs w:val="20"/>
      <w:lang w:val="en-US"/>
    </w:rPr>
  </w:style>
  <w:style w:type="paragraph" w:styleId="af3">
    <w:name w:val="caption"/>
    <w:basedOn w:val="a1"/>
    <w:next w:val="a1"/>
    <w:qFormat/>
    <w:rsid w:val="00DE39D8"/>
    <w:pPr>
      <w:widowControl w:val="0"/>
      <w:spacing w:before="240" w:after="0" w:line="360" w:lineRule="auto"/>
      <w:jc w:val="center"/>
    </w:pPr>
    <w:rPr>
      <w:rFonts w:ascii="Arial" w:eastAsia="Times New Roman" w:hAnsi="Arial" w:cs="Times New Roman"/>
      <w:b/>
      <w:sz w:val="36"/>
      <w:szCs w:val="20"/>
      <w:lang w:val="en-AU"/>
    </w:rPr>
  </w:style>
  <w:style w:type="paragraph" w:customStyle="1" w:styleId="12">
    <w:name w:val="Абзац списка1"/>
    <w:basedOn w:val="a1"/>
    <w:rsid w:val="00DE39D8"/>
    <w:pPr>
      <w:spacing w:after="0" w:line="360" w:lineRule="auto"/>
      <w:ind w:left="720"/>
    </w:pPr>
    <w:rPr>
      <w:rFonts w:ascii="Arial" w:eastAsia="Times New Roman" w:hAnsi="Arial" w:cs="Times New Roman"/>
      <w:szCs w:val="24"/>
      <w:lang w:val="en-GB"/>
    </w:rPr>
  </w:style>
  <w:style w:type="character" w:customStyle="1" w:styleId="Docsubtitle1Char">
    <w:name w:val="Doc subtitle1 Char"/>
    <w:link w:val="Docsubtitle1"/>
    <w:locked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paragraph" w:styleId="af4">
    <w:name w:val="footnote text"/>
    <w:basedOn w:val="a1"/>
    <w:link w:val="af5"/>
    <w:rsid w:val="00DE39D8"/>
    <w:pPr>
      <w:spacing w:after="0" w:line="360" w:lineRule="auto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5">
    <w:name w:val="Текст сноски Знак"/>
    <w:basedOn w:val="a2"/>
    <w:link w:val="af4"/>
    <w:rsid w:val="00DE39D8"/>
    <w:rPr>
      <w:rFonts w:ascii="Times New Roman" w:eastAsia="Times New Roman" w:hAnsi="Times New Roman" w:cs="Times New Roman"/>
      <w:szCs w:val="20"/>
      <w:lang w:eastAsia="ru-RU"/>
    </w:rPr>
  </w:style>
  <w:style w:type="character" w:styleId="af6">
    <w:name w:val="footnote reference"/>
    <w:rsid w:val="00DE39D8"/>
    <w:rPr>
      <w:vertAlign w:val="superscript"/>
    </w:rPr>
  </w:style>
  <w:style w:type="character" w:styleId="af7">
    <w:name w:val="FollowedHyperlink"/>
    <w:rsid w:val="00DE39D8"/>
    <w:rPr>
      <w:color w:val="800080"/>
      <w:u w:val="single"/>
    </w:rPr>
  </w:style>
  <w:style w:type="paragraph" w:customStyle="1" w:styleId="a">
    <w:name w:val="цветной текст"/>
    <w:basedOn w:val="a1"/>
    <w:qFormat/>
    <w:rsid w:val="00DE39D8"/>
    <w:pPr>
      <w:numPr>
        <w:numId w:val="3"/>
      </w:numPr>
      <w:spacing w:after="0" w:line="360" w:lineRule="auto"/>
      <w:jc w:val="both"/>
    </w:pPr>
    <w:rPr>
      <w:rFonts w:ascii="Times New Roman" w:eastAsia="Times New Roman" w:hAnsi="Times New Roman" w:cs="Times New Roman"/>
      <w:color w:val="2C8DE6"/>
      <w:szCs w:val="20"/>
      <w:lang w:eastAsia="ru-RU"/>
    </w:rPr>
  </w:style>
  <w:style w:type="paragraph" w:customStyle="1" w:styleId="538552DCBB0F4C4BB087ED922D6A6322">
    <w:name w:val="538552DCBB0F4C4BB087ED922D6A6322"/>
    <w:rsid w:val="00DE39D8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customStyle="1" w:styleId="af8">
    <w:name w:val="выделение цвет"/>
    <w:basedOn w:val="a1"/>
    <w:link w:val="af9"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a">
    <w:name w:val="цвет в таблице"/>
    <w:rsid w:val="00DE39D8"/>
    <w:rPr>
      <w:color w:val="2C8DE6"/>
    </w:rPr>
  </w:style>
  <w:style w:type="paragraph" w:styleId="afb">
    <w:name w:val="TOC Heading"/>
    <w:basedOn w:val="1"/>
    <w:next w:val="a1"/>
    <w:uiPriority w:val="39"/>
    <w:unhideWhenUsed/>
    <w:qFormat/>
    <w:rsid w:val="00DE39D8"/>
    <w:pPr>
      <w:keepLines/>
      <w:spacing w:before="480" w:after="0" w:line="276" w:lineRule="auto"/>
      <w:outlineLvl w:val="9"/>
    </w:pPr>
    <w:rPr>
      <w:rFonts w:ascii="Cambria" w:hAnsi="Cambria"/>
      <w:caps w:val="0"/>
      <w:color w:val="365F91"/>
      <w:sz w:val="28"/>
      <w:szCs w:val="28"/>
      <w:lang w:val="ru-RU" w:eastAsia="ru-RU"/>
    </w:rPr>
  </w:style>
  <w:style w:type="paragraph" w:styleId="25">
    <w:name w:val="toc 2"/>
    <w:basedOn w:val="a1"/>
    <w:next w:val="a1"/>
    <w:autoRedefine/>
    <w:uiPriority w:val="39"/>
    <w:qFormat/>
    <w:rsid w:val="00976338"/>
    <w:pPr>
      <w:tabs>
        <w:tab w:val="left" w:pos="142"/>
        <w:tab w:val="right" w:leader="dot" w:pos="9639"/>
      </w:tabs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</w:style>
  <w:style w:type="paragraph" w:styleId="31">
    <w:name w:val="toc 3"/>
    <w:basedOn w:val="a1"/>
    <w:next w:val="a1"/>
    <w:autoRedefine/>
    <w:uiPriority w:val="39"/>
    <w:unhideWhenUsed/>
    <w:qFormat/>
    <w:rsid w:val="00DE39D8"/>
    <w:pPr>
      <w:spacing w:after="100" w:line="276" w:lineRule="auto"/>
      <w:ind w:left="440"/>
    </w:pPr>
    <w:rPr>
      <w:rFonts w:ascii="Calibri" w:eastAsia="Times New Roman" w:hAnsi="Calibri" w:cs="Times New Roman"/>
      <w:lang w:eastAsia="ru-RU"/>
    </w:rPr>
  </w:style>
  <w:style w:type="paragraph" w:customStyle="1" w:styleId="-1">
    <w:name w:val="!Заголовок-1"/>
    <w:basedOn w:val="1"/>
    <w:link w:val="-10"/>
    <w:qFormat/>
    <w:rsid w:val="00DE39D8"/>
    <w:rPr>
      <w:lang w:val="ru-RU"/>
    </w:rPr>
  </w:style>
  <w:style w:type="paragraph" w:customStyle="1" w:styleId="-2">
    <w:name w:val="!заголовок-2"/>
    <w:basedOn w:val="2"/>
    <w:link w:val="-20"/>
    <w:qFormat/>
    <w:rsid w:val="00DE39D8"/>
    <w:rPr>
      <w:lang w:val="ru-RU"/>
    </w:rPr>
  </w:style>
  <w:style w:type="character" w:customStyle="1" w:styleId="-10">
    <w:name w:val="!Заголовок-1 Знак"/>
    <w:link w:val="-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</w:rPr>
  </w:style>
  <w:style w:type="paragraph" w:customStyle="1" w:styleId="afc">
    <w:name w:val="!Текст"/>
    <w:basedOn w:val="a1"/>
    <w:link w:val="afd"/>
    <w:qFormat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-20">
    <w:name w:val="!заголовок-2 Знак"/>
    <w:link w:val="-2"/>
    <w:rsid w:val="00DE39D8"/>
    <w:rPr>
      <w:rFonts w:ascii="Arial" w:eastAsia="Times New Roman" w:hAnsi="Arial" w:cs="Times New Roman"/>
      <w:b/>
      <w:sz w:val="28"/>
      <w:szCs w:val="24"/>
    </w:rPr>
  </w:style>
  <w:style w:type="paragraph" w:customStyle="1" w:styleId="afe">
    <w:name w:val="!Синий заголовок текста"/>
    <w:basedOn w:val="af8"/>
    <w:link w:val="aff"/>
    <w:qFormat/>
    <w:rsid w:val="00DE39D8"/>
  </w:style>
  <w:style w:type="character" w:customStyle="1" w:styleId="afd">
    <w:name w:val="!Текст Знак"/>
    <w:link w:val="afc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0">
    <w:name w:val="!Список с точками"/>
    <w:basedOn w:val="a1"/>
    <w:link w:val="aff0"/>
    <w:qFormat/>
    <w:rsid w:val="00DE39D8"/>
    <w:pPr>
      <w:numPr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9">
    <w:name w:val="выделение цвет Знак"/>
    <w:link w:val="af8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f">
    <w:name w:val="!Синий заголовок текста Знак"/>
    <w:link w:val="afe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paragraph" w:styleId="aff1">
    <w:name w:val="List Paragraph"/>
    <w:aliases w:val="Содержание. 2 уровень,List Paragraph"/>
    <w:basedOn w:val="a1"/>
    <w:link w:val="aff2"/>
    <w:uiPriority w:val="34"/>
    <w:qFormat/>
    <w:rsid w:val="00DE39D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character" w:customStyle="1" w:styleId="aff0">
    <w:name w:val="!Список с точками Знак"/>
    <w:link w:val="a0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ff3">
    <w:name w:val="Базовый"/>
    <w:rsid w:val="00DE39D8"/>
    <w:pPr>
      <w:suppressAutoHyphens/>
      <w:spacing w:after="200" w:line="276" w:lineRule="auto"/>
    </w:pPr>
    <w:rPr>
      <w:rFonts w:ascii="Times New Roman" w:eastAsia="DejaVu Sans" w:hAnsi="Times New Roman" w:cs="Times New Roman"/>
      <w:sz w:val="24"/>
      <w:szCs w:val="24"/>
    </w:rPr>
  </w:style>
  <w:style w:type="character" w:customStyle="1" w:styleId="-">
    <w:name w:val="Интернет-ссылка"/>
    <w:rsid w:val="00DE39D8"/>
    <w:rPr>
      <w:color w:val="0000FF"/>
      <w:u w:val="single"/>
      <w:lang w:val="ru-RU" w:eastAsia="ru-RU" w:bidi="ru-RU"/>
    </w:rPr>
  </w:style>
  <w:style w:type="character" w:styleId="aff4">
    <w:name w:val="annotation reference"/>
    <w:basedOn w:val="a2"/>
    <w:semiHidden/>
    <w:unhideWhenUsed/>
    <w:rsid w:val="00DE39D8"/>
    <w:rPr>
      <w:sz w:val="16"/>
      <w:szCs w:val="16"/>
    </w:rPr>
  </w:style>
  <w:style w:type="paragraph" w:styleId="aff5">
    <w:name w:val="annotation text"/>
    <w:basedOn w:val="a1"/>
    <w:link w:val="aff6"/>
    <w:semiHidden/>
    <w:unhideWhenUsed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f6">
    <w:name w:val="Текст примечания Знак"/>
    <w:basedOn w:val="a2"/>
    <w:link w:val="aff5"/>
    <w:semiHidden/>
    <w:rsid w:val="00DE39D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7">
    <w:name w:val="annotation subject"/>
    <w:basedOn w:val="aff5"/>
    <w:next w:val="aff5"/>
    <w:link w:val="aff8"/>
    <w:semiHidden/>
    <w:unhideWhenUsed/>
    <w:rsid w:val="00DE39D8"/>
    <w:rPr>
      <w:b/>
      <w:bCs/>
    </w:rPr>
  </w:style>
  <w:style w:type="character" w:customStyle="1" w:styleId="aff8">
    <w:name w:val="Тема примечания Знак"/>
    <w:basedOn w:val="aff6"/>
    <w:link w:val="aff7"/>
    <w:semiHidden/>
    <w:rsid w:val="00DE39D8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ListaBlack">
    <w:name w:val="Lista Black"/>
    <w:basedOn w:val="af1"/>
    <w:uiPriority w:val="1"/>
    <w:qFormat/>
    <w:rsid w:val="00DE39D8"/>
    <w:pPr>
      <w:keepNext/>
      <w:numPr>
        <w:numId w:val="8"/>
      </w:numPr>
      <w:snapToGrid/>
      <w:spacing w:after="120" w:line="240" w:lineRule="auto"/>
      <w:jc w:val="left"/>
    </w:pPr>
    <w:rPr>
      <w:rFonts w:ascii="Calibri" w:eastAsia="FrutigerLTStd-Light" w:hAnsi="Calibri" w:cstheme="minorBidi"/>
      <w:sz w:val="20"/>
      <w:lang w:val="en-US"/>
    </w:rPr>
  </w:style>
  <w:style w:type="character" w:customStyle="1" w:styleId="14">
    <w:name w:val="Основной текст (14)_"/>
    <w:basedOn w:val="a2"/>
    <w:link w:val="143"/>
    <w:rsid w:val="00E857D6"/>
    <w:rPr>
      <w:rFonts w:ascii="Segoe UI" w:eastAsia="Segoe UI" w:hAnsi="Segoe UI" w:cs="Segoe UI"/>
      <w:sz w:val="19"/>
      <w:szCs w:val="19"/>
      <w:shd w:val="clear" w:color="auto" w:fill="FFFFFF"/>
    </w:rPr>
  </w:style>
  <w:style w:type="paragraph" w:customStyle="1" w:styleId="143">
    <w:name w:val="Основной текст (14)_3"/>
    <w:basedOn w:val="a1"/>
    <w:link w:val="14"/>
    <w:rsid w:val="00E857D6"/>
    <w:pPr>
      <w:widowControl w:val="0"/>
      <w:shd w:val="clear" w:color="auto" w:fill="FFFFFF"/>
      <w:spacing w:after="0" w:line="264" w:lineRule="exact"/>
      <w:ind w:hanging="600"/>
    </w:pPr>
    <w:rPr>
      <w:rFonts w:ascii="Segoe UI" w:eastAsia="Segoe UI" w:hAnsi="Segoe UI" w:cs="Segoe UI"/>
      <w:sz w:val="19"/>
      <w:szCs w:val="19"/>
    </w:rPr>
  </w:style>
  <w:style w:type="character" w:customStyle="1" w:styleId="13">
    <w:name w:val="Неразрешенное упоминание1"/>
    <w:basedOn w:val="a2"/>
    <w:uiPriority w:val="99"/>
    <w:semiHidden/>
    <w:unhideWhenUsed/>
    <w:rsid w:val="001E1DF9"/>
    <w:rPr>
      <w:color w:val="605E5C"/>
      <w:shd w:val="clear" w:color="auto" w:fill="E1DFDD"/>
    </w:rPr>
  </w:style>
  <w:style w:type="character" w:customStyle="1" w:styleId="26">
    <w:name w:val="Неразрешенное упоминание2"/>
    <w:basedOn w:val="a2"/>
    <w:uiPriority w:val="99"/>
    <w:semiHidden/>
    <w:unhideWhenUsed/>
    <w:rsid w:val="00F35F4F"/>
    <w:rPr>
      <w:color w:val="605E5C"/>
      <w:shd w:val="clear" w:color="auto" w:fill="E1DFDD"/>
    </w:rPr>
  </w:style>
  <w:style w:type="character" w:customStyle="1" w:styleId="aff2">
    <w:name w:val="Абзац списка Знак"/>
    <w:aliases w:val="Содержание. 2 уровень Знак,List Paragraph Знак"/>
    <w:link w:val="aff1"/>
    <w:uiPriority w:val="34"/>
    <w:qFormat/>
    <w:locked/>
    <w:rsid w:val="00DC63FC"/>
    <w:rPr>
      <w:rFonts w:ascii="Calibri" w:eastAsia="Calibri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B3384D"/>
  </w:style>
  <w:style w:type="paragraph" w:styleId="1">
    <w:name w:val="heading 1"/>
    <w:basedOn w:val="a1"/>
    <w:next w:val="a1"/>
    <w:link w:val="10"/>
    <w:qFormat/>
    <w:rsid w:val="00DE39D8"/>
    <w:pPr>
      <w:keepNext/>
      <w:spacing w:before="240" w:after="120" w:line="360" w:lineRule="auto"/>
      <w:outlineLvl w:val="0"/>
    </w:pPr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paragraph" w:styleId="2">
    <w:name w:val="heading 2"/>
    <w:basedOn w:val="a1"/>
    <w:next w:val="a1"/>
    <w:link w:val="20"/>
    <w:qFormat/>
    <w:rsid w:val="00DE39D8"/>
    <w:pPr>
      <w:keepNext/>
      <w:spacing w:before="240" w:after="120" w:line="360" w:lineRule="auto"/>
      <w:outlineLvl w:val="1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styleId="3">
    <w:name w:val="heading 3"/>
    <w:basedOn w:val="a1"/>
    <w:next w:val="a1"/>
    <w:link w:val="30"/>
    <w:qFormat/>
    <w:rsid w:val="00DE39D8"/>
    <w:pPr>
      <w:keepNext/>
      <w:spacing w:before="120" w:after="0" w:line="360" w:lineRule="auto"/>
      <w:outlineLvl w:val="2"/>
    </w:pPr>
    <w:rPr>
      <w:rFonts w:ascii="Arial" w:eastAsia="Times New Roman" w:hAnsi="Arial" w:cs="Arial"/>
      <w:b/>
      <w:bCs/>
      <w:szCs w:val="26"/>
      <w:lang w:val="en-GB"/>
    </w:rPr>
  </w:style>
  <w:style w:type="paragraph" w:styleId="4">
    <w:name w:val="heading 4"/>
    <w:basedOn w:val="a1"/>
    <w:next w:val="a1"/>
    <w:link w:val="40"/>
    <w:qFormat/>
    <w:rsid w:val="00DE39D8"/>
    <w:pPr>
      <w:keepNext/>
      <w:widowControl w:val="0"/>
      <w:snapToGrid w:val="0"/>
      <w:spacing w:after="0" w:line="360" w:lineRule="auto"/>
      <w:outlineLvl w:val="3"/>
    </w:pPr>
    <w:rPr>
      <w:rFonts w:ascii="Arial" w:eastAsia="Times New Roman" w:hAnsi="Arial" w:cs="Times New Roman"/>
      <w:b/>
      <w:sz w:val="28"/>
      <w:szCs w:val="20"/>
      <w:lang w:val="en-AU"/>
    </w:rPr>
  </w:style>
  <w:style w:type="paragraph" w:styleId="5">
    <w:name w:val="heading 5"/>
    <w:basedOn w:val="a1"/>
    <w:next w:val="a1"/>
    <w:link w:val="5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4"/>
    </w:pPr>
    <w:rPr>
      <w:rFonts w:ascii="Arial" w:eastAsia="Times New Roman" w:hAnsi="Arial" w:cs="Times New Roman"/>
      <w:b/>
      <w:bCs/>
      <w:sz w:val="28"/>
      <w:szCs w:val="24"/>
      <w:lang w:val="en-GB"/>
    </w:rPr>
  </w:style>
  <w:style w:type="paragraph" w:styleId="6">
    <w:name w:val="heading 6"/>
    <w:basedOn w:val="a1"/>
    <w:next w:val="a1"/>
    <w:link w:val="60"/>
    <w:qFormat/>
    <w:rsid w:val="00DE39D8"/>
    <w:pPr>
      <w:keepNext/>
      <w:widowControl w:val="0"/>
      <w:snapToGrid w:val="0"/>
      <w:spacing w:after="58" w:line="360" w:lineRule="auto"/>
      <w:outlineLvl w:val="5"/>
    </w:pPr>
    <w:rPr>
      <w:rFonts w:ascii="Arial" w:eastAsia="Times New Roman" w:hAnsi="Arial" w:cs="Times New Roman"/>
      <w:b/>
      <w:sz w:val="24"/>
      <w:szCs w:val="20"/>
      <w:lang w:val="en-AU"/>
    </w:rPr>
  </w:style>
  <w:style w:type="paragraph" w:styleId="7">
    <w:name w:val="heading 7"/>
    <w:basedOn w:val="a1"/>
    <w:next w:val="a1"/>
    <w:link w:val="7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6"/>
    </w:pPr>
    <w:rPr>
      <w:rFonts w:ascii="Arial" w:eastAsia="Times New Roman" w:hAnsi="Arial" w:cs="Times New Roman"/>
      <w:spacing w:val="-3"/>
      <w:sz w:val="28"/>
      <w:szCs w:val="20"/>
      <w:lang w:val="en-US"/>
    </w:rPr>
  </w:style>
  <w:style w:type="paragraph" w:styleId="8">
    <w:name w:val="heading 8"/>
    <w:basedOn w:val="a1"/>
    <w:next w:val="a1"/>
    <w:link w:val="80"/>
    <w:qFormat/>
    <w:rsid w:val="00DE39D8"/>
    <w:pPr>
      <w:keepNext/>
      <w:widowControl w:val="0"/>
      <w:snapToGrid w:val="0"/>
      <w:spacing w:after="0" w:line="360" w:lineRule="auto"/>
      <w:jc w:val="both"/>
      <w:outlineLvl w:val="7"/>
    </w:pPr>
    <w:rPr>
      <w:rFonts w:ascii="Arial" w:eastAsia="Times New Roman" w:hAnsi="Arial" w:cs="Times New Roman"/>
      <w:b/>
      <w:bCs/>
      <w:sz w:val="24"/>
      <w:szCs w:val="24"/>
      <w:lang w:val="en-GB"/>
    </w:rPr>
  </w:style>
  <w:style w:type="paragraph" w:styleId="9">
    <w:name w:val="heading 9"/>
    <w:basedOn w:val="a1"/>
    <w:next w:val="a1"/>
    <w:link w:val="90"/>
    <w:qFormat/>
    <w:rsid w:val="00DE39D8"/>
    <w:pPr>
      <w:keepNext/>
      <w:widowControl w:val="0"/>
      <w:spacing w:after="0" w:line="360" w:lineRule="auto"/>
      <w:ind w:left="360" w:firstLine="360"/>
      <w:jc w:val="both"/>
      <w:outlineLvl w:val="8"/>
    </w:pPr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970F49"/>
  </w:style>
  <w:style w:type="paragraph" w:styleId="a7">
    <w:name w:val="footer"/>
    <w:basedOn w:val="a1"/>
    <w:link w:val="a8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970F49"/>
  </w:style>
  <w:style w:type="paragraph" w:styleId="a9">
    <w:name w:val="No Spacing"/>
    <w:link w:val="aa"/>
    <w:uiPriority w:val="1"/>
    <w:qFormat/>
    <w:rsid w:val="00B45AA4"/>
    <w:pPr>
      <w:spacing w:after="0" w:line="240" w:lineRule="auto"/>
    </w:pPr>
    <w:rPr>
      <w:rFonts w:eastAsiaTheme="minorEastAsia"/>
      <w:lang w:eastAsia="ru-RU"/>
    </w:rPr>
  </w:style>
  <w:style w:type="character" w:customStyle="1" w:styleId="aa">
    <w:name w:val="Без интервала Знак"/>
    <w:basedOn w:val="a2"/>
    <w:link w:val="a9"/>
    <w:uiPriority w:val="1"/>
    <w:rsid w:val="00B45AA4"/>
    <w:rPr>
      <w:rFonts w:eastAsiaTheme="minorEastAsia"/>
      <w:lang w:eastAsia="ru-RU"/>
    </w:rPr>
  </w:style>
  <w:style w:type="character" w:styleId="ab">
    <w:name w:val="Placeholder Text"/>
    <w:basedOn w:val="a2"/>
    <w:uiPriority w:val="99"/>
    <w:semiHidden/>
    <w:rsid w:val="00832EBB"/>
    <w:rPr>
      <w:color w:val="808080"/>
    </w:rPr>
  </w:style>
  <w:style w:type="paragraph" w:styleId="ac">
    <w:name w:val="Balloon Text"/>
    <w:basedOn w:val="a1"/>
    <w:link w:val="ad"/>
    <w:unhideWhenUsed/>
    <w:rsid w:val="00DE39D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rsid w:val="00DE39D8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2"/>
    <w:link w:val="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character" w:customStyle="1" w:styleId="20">
    <w:name w:val="Заголовок 2 Знак"/>
    <w:basedOn w:val="a2"/>
    <w:link w:val="2"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character" w:customStyle="1" w:styleId="30">
    <w:name w:val="Заголовок 3 Знак"/>
    <w:basedOn w:val="a2"/>
    <w:link w:val="3"/>
    <w:rsid w:val="00DE39D8"/>
    <w:rPr>
      <w:rFonts w:ascii="Arial" w:eastAsia="Times New Roman" w:hAnsi="Arial" w:cs="Arial"/>
      <w:b/>
      <w:bCs/>
      <w:szCs w:val="26"/>
      <w:lang w:val="en-GB"/>
    </w:rPr>
  </w:style>
  <w:style w:type="character" w:customStyle="1" w:styleId="40">
    <w:name w:val="Заголовок 4 Знак"/>
    <w:basedOn w:val="a2"/>
    <w:link w:val="4"/>
    <w:rsid w:val="00DE39D8"/>
    <w:rPr>
      <w:rFonts w:ascii="Arial" w:eastAsia="Times New Roman" w:hAnsi="Arial" w:cs="Times New Roman"/>
      <w:b/>
      <w:sz w:val="28"/>
      <w:szCs w:val="20"/>
      <w:lang w:val="en-AU"/>
    </w:rPr>
  </w:style>
  <w:style w:type="character" w:customStyle="1" w:styleId="50">
    <w:name w:val="Заголовок 5 Знак"/>
    <w:basedOn w:val="a2"/>
    <w:link w:val="5"/>
    <w:rsid w:val="00DE39D8"/>
    <w:rPr>
      <w:rFonts w:ascii="Arial" w:eastAsia="Times New Roman" w:hAnsi="Arial" w:cs="Times New Roman"/>
      <w:b/>
      <w:bCs/>
      <w:sz w:val="28"/>
      <w:szCs w:val="24"/>
      <w:lang w:val="en-GB"/>
    </w:rPr>
  </w:style>
  <w:style w:type="character" w:customStyle="1" w:styleId="60">
    <w:name w:val="Заголовок 6 Знак"/>
    <w:basedOn w:val="a2"/>
    <w:link w:val="6"/>
    <w:rsid w:val="00DE39D8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70">
    <w:name w:val="Заголовок 7 Знак"/>
    <w:basedOn w:val="a2"/>
    <w:link w:val="7"/>
    <w:rsid w:val="00DE39D8"/>
    <w:rPr>
      <w:rFonts w:ascii="Arial" w:eastAsia="Times New Roman" w:hAnsi="Arial" w:cs="Times New Roman"/>
      <w:spacing w:val="-3"/>
      <w:sz w:val="28"/>
      <w:szCs w:val="20"/>
      <w:lang w:val="en-US"/>
    </w:rPr>
  </w:style>
  <w:style w:type="character" w:customStyle="1" w:styleId="80">
    <w:name w:val="Заголовок 8 Знак"/>
    <w:basedOn w:val="a2"/>
    <w:link w:val="8"/>
    <w:rsid w:val="00DE39D8"/>
    <w:rPr>
      <w:rFonts w:ascii="Arial" w:eastAsia="Times New Roman" w:hAnsi="Arial" w:cs="Times New Roman"/>
      <w:b/>
      <w:bCs/>
      <w:sz w:val="24"/>
      <w:szCs w:val="24"/>
      <w:lang w:val="en-GB"/>
    </w:rPr>
  </w:style>
  <w:style w:type="character" w:customStyle="1" w:styleId="90">
    <w:name w:val="Заголовок 9 Знак"/>
    <w:basedOn w:val="a2"/>
    <w:link w:val="9"/>
    <w:rsid w:val="00DE39D8"/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styleId="ae">
    <w:name w:val="Hyperlink"/>
    <w:uiPriority w:val="99"/>
    <w:rsid w:val="00DE39D8"/>
    <w:rPr>
      <w:color w:val="0000FF"/>
      <w:u w:val="single"/>
    </w:rPr>
  </w:style>
  <w:style w:type="table" w:styleId="af">
    <w:name w:val="Table Grid"/>
    <w:basedOn w:val="a3"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1"/>
    <w:next w:val="a1"/>
    <w:autoRedefine/>
    <w:uiPriority w:val="39"/>
    <w:qFormat/>
    <w:rsid w:val="00E04FDF"/>
    <w:pPr>
      <w:tabs>
        <w:tab w:val="right" w:leader="dot" w:pos="9825"/>
      </w:tabs>
      <w:spacing w:after="0" w:line="360" w:lineRule="auto"/>
    </w:pPr>
    <w:rPr>
      <w:rFonts w:ascii="Arial" w:eastAsia="Times New Roman" w:hAnsi="Arial" w:cs="Times New Roman"/>
      <w:bCs/>
      <w:sz w:val="24"/>
      <w:szCs w:val="28"/>
      <w:lang w:val="en-AU"/>
    </w:rPr>
  </w:style>
  <w:style w:type="paragraph" w:customStyle="1" w:styleId="numberedlist">
    <w:name w:val="numbered list"/>
    <w:basedOn w:val="bullet"/>
    <w:rsid w:val="00DE39D8"/>
  </w:style>
  <w:style w:type="paragraph" w:customStyle="1" w:styleId="bullet">
    <w:name w:val="bullet"/>
    <w:basedOn w:val="a1"/>
    <w:rsid w:val="00DE39D8"/>
    <w:pPr>
      <w:numPr>
        <w:numId w:val="1"/>
      </w:numPr>
      <w:spacing w:after="0" w:line="360" w:lineRule="auto"/>
    </w:pPr>
    <w:rPr>
      <w:rFonts w:ascii="Arial" w:eastAsia="Times New Roman" w:hAnsi="Arial" w:cs="Times New Roman"/>
      <w:szCs w:val="24"/>
      <w:lang w:val="en-GB"/>
    </w:rPr>
  </w:style>
  <w:style w:type="character" w:styleId="af0">
    <w:name w:val="page number"/>
    <w:rsid w:val="00DE39D8"/>
    <w:rPr>
      <w:rFonts w:ascii="Arial" w:hAnsi="Arial"/>
      <w:sz w:val="16"/>
    </w:rPr>
  </w:style>
  <w:style w:type="paragraph" w:customStyle="1" w:styleId="Docsubtitle1">
    <w:name w:val="Doc subtitle1"/>
    <w:basedOn w:val="a1"/>
    <w:link w:val="Docsubtitle1Char"/>
    <w:rsid w:val="00DE39D8"/>
    <w:pPr>
      <w:spacing w:after="0" w:line="360" w:lineRule="auto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customStyle="1" w:styleId="Docsubtitle2">
    <w:name w:val="Doc subtitle2"/>
    <w:basedOn w:val="a1"/>
    <w:rsid w:val="00DE39D8"/>
    <w:pPr>
      <w:spacing w:after="0" w:line="360" w:lineRule="auto"/>
    </w:pPr>
    <w:rPr>
      <w:rFonts w:ascii="Arial" w:eastAsia="Times New Roman" w:hAnsi="Arial" w:cs="Times New Roman"/>
      <w:sz w:val="28"/>
      <w:szCs w:val="24"/>
      <w:lang w:val="en-GB"/>
    </w:rPr>
  </w:style>
  <w:style w:type="paragraph" w:customStyle="1" w:styleId="Doctitle">
    <w:name w:val="Doc title"/>
    <w:basedOn w:val="a1"/>
    <w:rsid w:val="00DE39D8"/>
    <w:pPr>
      <w:spacing w:after="0" w:line="360" w:lineRule="auto"/>
    </w:pPr>
    <w:rPr>
      <w:rFonts w:ascii="Arial" w:eastAsia="Times New Roman" w:hAnsi="Arial" w:cs="Times New Roman"/>
      <w:b/>
      <w:sz w:val="40"/>
      <w:szCs w:val="24"/>
      <w:lang w:val="en-GB"/>
    </w:rPr>
  </w:style>
  <w:style w:type="paragraph" w:styleId="af1">
    <w:name w:val="Body Text"/>
    <w:basedOn w:val="a1"/>
    <w:link w:val="af2"/>
    <w:semiHidden/>
    <w:rsid w:val="00DE39D8"/>
    <w:pPr>
      <w:widowControl w:val="0"/>
      <w:snapToGrid w:val="0"/>
      <w:spacing w:after="0" w:line="360" w:lineRule="auto"/>
      <w:jc w:val="both"/>
    </w:pPr>
    <w:rPr>
      <w:rFonts w:ascii="Arial" w:eastAsia="Times New Roman" w:hAnsi="Arial" w:cs="Times New Roman"/>
      <w:sz w:val="24"/>
      <w:szCs w:val="20"/>
      <w:lang w:val="en-AU"/>
    </w:rPr>
  </w:style>
  <w:style w:type="character" w:customStyle="1" w:styleId="af2">
    <w:name w:val="Основной текст Знак"/>
    <w:basedOn w:val="a2"/>
    <w:link w:val="af1"/>
    <w:semiHidden/>
    <w:rsid w:val="00DE39D8"/>
    <w:rPr>
      <w:rFonts w:ascii="Arial" w:eastAsia="Times New Roman" w:hAnsi="Arial" w:cs="Times New Roman"/>
      <w:sz w:val="24"/>
      <w:szCs w:val="20"/>
      <w:lang w:val="en-AU"/>
    </w:rPr>
  </w:style>
  <w:style w:type="paragraph" w:styleId="21">
    <w:name w:val="Body Text Indent 2"/>
    <w:basedOn w:val="a1"/>
    <w:link w:val="22"/>
    <w:semiHidden/>
    <w:rsid w:val="00DE39D8"/>
    <w:pPr>
      <w:spacing w:after="0" w:line="360" w:lineRule="auto"/>
      <w:ind w:left="720"/>
    </w:pPr>
    <w:rPr>
      <w:rFonts w:ascii="Arial" w:eastAsia="Times New Roman" w:hAnsi="Arial" w:cs="Times New Roman"/>
      <w:sz w:val="24"/>
      <w:szCs w:val="20"/>
      <w:lang w:val="en-US"/>
    </w:rPr>
  </w:style>
  <w:style w:type="character" w:customStyle="1" w:styleId="22">
    <w:name w:val="Основной текст с отступом 2 Знак"/>
    <w:basedOn w:val="a2"/>
    <w:link w:val="21"/>
    <w:semiHidden/>
    <w:rsid w:val="00DE39D8"/>
    <w:rPr>
      <w:rFonts w:ascii="Arial" w:eastAsia="Times New Roman" w:hAnsi="Arial" w:cs="Times New Roman"/>
      <w:sz w:val="24"/>
      <w:szCs w:val="20"/>
      <w:lang w:val="en-US"/>
    </w:rPr>
  </w:style>
  <w:style w:type="paragraph" w:styleId="23">
    <w:name w:val="Body Text 2"/>
    <w:basedOn w:val="a1"/>
    <w:link w:val="24"/>
    <w:semiHidden/>
    <w:rsid w:val="00DE39D8"/>
    <w:pPr>
      <w:widowControl w:val="0"/>
      <w:suppressAutoHyphens/>
      <w:snapToGrid w:val="0"/>
      <w:spacing w:after="0" w:line="360" w:lineRule="auto"/>
      <w:jc w:val="both"/>
    </w:pPr>
    <w:rPr>
      <w:rFonts w:ascii="Arial" w:eastAsia="Times New Roman" w:hAnsi="Arial" w:cs="Times New Roman"/>
      <w:spacing w:val="-3"/>
      <w:szCs w:val="20"/>
      <w:lang w:val="en-US"/>
    </w:rPr>
  </w:style>
  <w:style w:type="character" w:customStyle="1" w:styleId="24">
    <w:name w:val="Основной текст 2 Знак"/>
    <w:basedOn w:val="a2"/>
    <w:link w:val="23"/>
    <w:semiHidden/>
    <w:rsid w:val="00DE39D8"/>
    <w:rPr>
      <w:rFonts w:ascii="Arial" w:eastAsia="Times New Roman" w:hAnsi="Arial" w:cs="Times New Roman"/>
      <w:spacing w:val="-3"/>
      <w:szCs w:val="20"/>
      <w:lang w:val="en-US"/>
    </w:rPr>
  </w:style>
  <w:style w:type="paragraph" w:styleId="af3">
    <w:name w:val="caption"/>
    <w:basedOn w:val="a1"/>
    <w:next w:val="a1"/>
    <w:qFormat/>
    <w:rsid w:val="00DE39D8"/>
    <w:pPr>
      <w:widowControl w:val="0"/>
      <w:spacing w:before="240" w:after="0" w:line="360" w:lineRule="auto"/>
      <w:jc w:val="center"/>
    </w:pPr>
    <w:rPr>
      <w:rFonts w:ascii="Arial" w:eastAsia="Times New Roman" w:hAnsi="Arial" w:cs="Times New Roman"/>
      <w:b/>
      <w:sz w:val="36"/>
      <w:szCs w:val="20"/>
      <w:lang w:val="en-AU"/>
    </w:rPr>
  </w:style>
  <w:style w:type="paragraph" w:customStyle="1" w:styleId="12">
    <w:name w:val="Абзац списка1"/>
    <w:basedOn w:val="a1"/>
    <w:rsid w:val="00DE39D8"/>
    <w:pPr>
      <w:spacing w:after="0" w:line="360" w:lineRule="auto"/>
      <w:ind w:left="720"/>
    </w:pPr>
    <w:rPr>
      <w:rFonts w:ascii="Arial" w:eastAsia="Times New Roman" w:hAnsi="Arial" w:cs="Times New Roman"/>
      <w:szCs w:val="24"/>
      <w:lang w:val="en-GB"/>
    </w:rPr>
  </w:style>
  <w:style w:type="character" w:customStyle="1" w:styleId="Docsubtitle1Char">
    <w:name w:val="Doc subtitle1 Char"/>
    <w:link w:val="Docsubtitle1"/>
    <w:locked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paragraph" w:styleId="af4">
    <w:name w:val="footnote text"/>
    <w:basedOn w:val="a1"/>
    <w:link w:val="af5"/>
    <w:rsid w:val="00DE39D8"/>
    <w:pPr>
      <w:spacing w:after="0" w:line="360" w:lineRule="auto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5">
    <w:name w:val="Текст сноски Знак"/>
    <w:basedOn w:val="a2"/>
    <w:link w:val="af4"/>
    <w:rsid w:val="00DE39D8"/>
    <w:rPr>
      <w:rFonts w:ascii="Times New Roman" w:eastAsia="Times New Roman" w:hAnsi="Times New Roman" w:cs="Times New Roman"/>
      <w:szCs w:val="20"/>
      <w:lang w:eastAsia="ru-RU"/>
    </w:rPr>
  </w:style>
  <w:style w:type="character" w:styleId="af6">
    <w:name w:val="footnote reference"/>
    <w:rsid w:val="00DE39D8"/>
    <w:rPr>
      <w:vertAlign w:val="superscript"/>
    </w:rPr>
  </w:style>
  <w:style w:type="character" w:styleId="af7">
    <w:name w:val="FollowedHyperlink"/>
    <w:rsid w:val="00DE39D8"/>
    <w:rPr>
      <w:color w:val="800080"/>
      <w:u w:val="single"/>
    </w:rPr>
  </w:style>
  <w:style w:type="paragraph" w:customStyle="1" w:styleId="a">
    <w:name w:val="цветной текст"/>
    <w:basedOn w:val="a1"/>
    <w:qFormat/>
    <w:rsid w:val="00DE39D8"/>
    <w:pPr>
      <w:numPr>
        <w:numId w:val="3"/>
      </w:numPr>
      <w:spacing w:after="0" w:line="360" w:lineRule="auto"/>
      <w:jc w:val="both"/>
    </w:pPr>
    <w:rPr>
      <w:rFonts w:ascii="Times New Roman" w:eastAsia="Times New Roman" w:hAnsi="Times New Roman" w:cs="Times New Roman"/>
      <w:color w:val="2C8DE6"/>
      <w:szCs w:val="20"/>
      <w:lang w:eastAsia="ru-RU"/>
    </w:rPr>
  </w:style>
  <w:style w:type="paragraph" w:customStyle="1" w:styleId="538552DCBB0F4C4BB087ED922D6A6322">
    <w:name w:val="538552DCBB0F4C4BB087ED922D6A6322"/>
    <w:rsid w:val="00DE39D8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customStyle="1" w:styleId="af8">
    <w:name w:val="выделение цвет"/>
    <w:basedOn w:val="a1"/>
    <w:link w:val="af9"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a">
    <w:name w:val="цвет в таблице"/>
    <w:rsid w:val="00DE39D8"/>
    <w:rPr>
      <w:color w:val="2C8DE6"/>
    </w:rPr>
  </w:style>
  <w:style w:type="paragraph" w:styleId="afb">
    <w:name w:val="TOC Heading"/>
    <w:basedOn w:val="1"/>
    <w:next w:val="a1"/>
    <w:uiPriority w:val="39"/>
    <w:unhideWhenUsed/>
    <w:qFormat/>
    <w:rsid w:val="00DE39D8"/>
    <w:pPr>
      <w:keepLines/>
      <w:spacing w:before="480" w:after="0" w:line="276" w:lineRule="auto"/>
      <w:outlineLvl w:val="9"/>
    </w:pPr>
    <w:rPr>
      <w:rFonts w:ascii="Cambria" w:hAnsi="Cambria"/>
      <w:caps w:val="0"/>
      <w:color w:val="365F91"/>
      <w:sz w:val="28"/>
      <w:szCs w:val="28"/>
      <w:lang w:val="ru-RU" w:eastAsia="ru-RU"/>
    </w:rPr>
  </w:style>
  <w:style w:type="paragraph" w:styleId="25">
    <w:name w:val="toc 2"/>
    <w:basedOn w:val="a1"/>
    <w:next w:val="a1"/>
    <w:autoRedefine/>
    <w:uiPriority w:val="39"/>
    <w:qFormat/>
    <w:rsid w:val="00976338"/>
    <w:pPr>
      <w:tabs>
        <w:tab w:val="left" w:pos="142"/>
        <w:tab w:val="right" w:leader="dot" w:pos="9639"/>
      </w:tabs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</w:style>
  <w:style w:type="paragraph" w:styleId="31">
    <w:name w:val="toc 3"/>
    <w:basedOn w:val="a1"/>
    <w:next w:val="a1"/>
    <w:autoRedefine/>
    <w:uiPriority w:val="39"/>
    <w:unhideWhenUsed/>
    <w:qFormat/>
    <w:rsid w:val="00DE39D8"/>
    <w:pPr>
      <w:spacing w:after="100" w:line="276" w:lineRule="auto"/>
      <w:ind w:left="440"/>
    </w:pPr>
    <w:rPr>
      <w:rFonts w:ascii="Calibri" w:eastAsia="Times New Roman" w:hAnsi="Calibri" w:cs="Times New Roman"/>
      <w:lang w:eastAsia="ru-RU"/>
    </w:rPr>
  </w:style>
  <w:style w:type="paragraph" w:customStyle="1" w:styleId="-1">
    <w:name w:val="!Заголовок-1"/>
    <w:basedOn w:val="1"/>
    <w:link w:val="-10"/>
    <w:qFormat/>
    <w:rsid w:val="00DE39D8"/>
    <w:rPr>
      <w:lang w:val="ru-RU"/>
    </w:rPr>
  </w:style>
  <w:style w:type="paragraph" w:customStyle="1" w:styleId="-2">
    <w:name w:val="!заголовок-2"/>
    <w:basedOn w:val="2"/>
    <w:link w:val="-20"/>
    <w:qFormat/>
    <w:rsid w:val="00DE39D8"/>
    <w:rPr>
      <w:lang w:val="ru-RU"/>
    </w:rPr>
  </w:style>
  <w:style w:type="character" w:customStyle="1" w:styleId="-10">
    <w:name w:val="!Заголовок-1 Знак"/>
    <w:link w:val="-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</w:rPr>
  </w:style>
  <w:style w:type="paragraph" w:customStyle="1" w:styleId="afc">
    <w:name w:val="!Текст"/>
    <w:basedOn w:val="a1"/>
    <w:link w:val="afd"/>
    <w:qFormat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-20">
    <w:name w:val="!заголовок-2 Знак"/>
    <w:link w:val="-2"/>
    <w:rsid w:val="00DE39D8"/>
    <w:rPr>
      <w:rFonts w:ascii="Arial" w:eastAsia="Times New Roman" w:hAnsi="Arial" w:cs="Times New Roman"/>
      <w:b/>
      <w:sz w:val="28"/>
      <w:szCs w:val="24"/>
    </w:rPr>
  </w:style>
  <w:style w:type="paragraph" w:customStyle="1" w:styleId="afe">
    <w:name w:val="!Синий заголовок текста"/>
    <w:basedOn w:val="af8"/>
    <w:link w:val="aff"/>
    <w:qFormat/>
    <w:rsid w:val="00DE39D8"/>
  </w:style>
  <w:style w:type="character" w:customStyle="1" w:styleId="afd">
    <w:name w:val="!Текст Знак"/>
    <w:link w:val="afc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0">
    <w:name w:val="!Список с точками"/>
    <w:basedOn w:val="a1"/>
    <w:link w:val="aff0"/>
    <w:qFormat/>
    <w:rsid w:val="00DE39D8"/>
    <w:pPr>
      <w:numPr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9">
    <w:name w:val="выделение цвет Знак"/>
    <w:link w:val="af8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f">
    <w:name w:val="!Синий заголовок текста Знак"/>
    <w:link w:val="afe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paragraph" w:styleId="aff1">
    <w:name w:val="List Paragraph"/>
    <w:aliases w:val="Содержание. 2 уровень,List Paragraph"/>
    <w:basedOn w:val="a1"/>
    <w:link w:val="aff2"/>
    <w:uiPriority w:val="34"/>
    <w:qFormat/>
    <w:rsid w:val="00DE39D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character" w:customStyle="1" w:styleId="aff0">
    <w:name w:val="!Список с точками Знак"/>
    <w:link w:val="a0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ff3">
    <w:name w:val="Базовый"/>
    <w:rsid w:val="00DE39D8"/>
    <w:pPr>
      <w:suppressAutoHyphens/>
      <w:spacing w:after="200" w:line="276" w:lineRule="auto"/>
    </w:pPr>
    <w:rPr>
      <w:rFonts w:ascii="Times New Roman" w:eastAsia="DejaVu Sans" w:hAnsi="Times New Roman" w:cs="Times New Roman"/>
      <w:sz w:val="24"/>
      <w:szCs w:val="24"/>
    </w:rPr>
  </w:style>
  <w:style w:type="character" w:customStyle="1" w:styleId="-">
    <w:name w:val="Интернет-ссылка"/>
    <w:rsid w:val="00DE39D8"/>
    <w:rPr>
      <w:color w:val="0000FF"/>
      <w:u w:val="single"/>
      <w:lang w:val="ru-RU" w:eastAsia="ru-RU" w:bidi="ru-RU"/>
    </w:rPr>
  </w:style>
  <w:style w:type="character" w:styleId="aff4">
    <w:name w:val="annotation reference"/>
    <w:basedOn w:val="a2"/>
    <w:semiHidden/>
    <w:unhideWhenUsed/>
    <w:rsid w:val="00DE39D8"/>
    <w:rPr>
      <w:sz w:val="16"/>
      <w:szCs w:val="16"/>
    </w:rPr>
  </w:style>
  <w:style w:type="paragraph" w:styleId="aff5">
    <w:name w:val="annotation text"/>
    <w:basedOn w:val="a1"/>
    <w:link w:val="aff6"/>
    <w:semiHidden/>
    <w:unhideWhenUsed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f6">
    <w:name w:val="Текст примечания Знак"/>
    <w:basedOn w:val="a2"/>
    <w:link w:val="aff5"/>
    <w:semiHidden/>
    <w:rsid w:val="00DE39D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7">
    <w:name w:val="annotation subject"/>
    <w:basedOn w:val="aff5"/>
    <w:next w:val="aff5"/>
    <w:link w:val="aff8"/>
    <w:semiHidden/>
    <w:unhideWhenUsed/>
    <w:rsid w:val="00DE39D8"/>
    <w:rPr>
      <w:b/>
      <w:bCs/>
    </w:rPr>
  </w:style>
  <w:style w:type="character" w:customStyle="1" w:styleId="aff8">
    <w:name w:val="Тема примечания Знак"/>
    <w:basedOn w:val="aff6"/>
    <w:link w:val="aff7"/>
    <w:semiHidden/>
    <w:rsid w:val="00DE39D8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ListaBlack">
    <w:name w:val="Lista Black"/>
    <w:basedOn w:val="af1"/>
    <w:uiPriority w:val="1"/>
    <w:qFormat/>
    <w:rsid w:val="00DE39D8"/>
    <w:pPr>
      <w:keepNext/>
      <w:numPr>
        <w:numId w:val="8"/>
      </w:numPr>
      <w:snapToGrid/>
      <w:spacing w:after="120" w:line="240" w:lineRule="auto"/>
      <w:jc w:val="left"/>
    </w:pPr>
    <w:rPr>
      <w:rFonts w:ascii="Calibri" w:eastAsia="FrutigerLTStd-Light" w:hAnsi="Calibri" w:cstheme="minorBidi"/>
      <w:sz w:val="20"/>
      <w:lang w:val="en-US"/>
    </w:rPr>
  </w:style>
  <w:style w:type="character" w:customStyle="1" w:styleId="14">
    <w:name w:val="Основной текст (14)_"/>
    <w:basedOn w:val="a2"/>
    <w:link w:val="143"/>
    <w:rsid w:val="00E857D6"/>
    <w:rPr>
      <w:rFonts w:ascii="Segoe UI" w:eastAsia="Segoe UI" w:hAnsi="Segoe UI" w:cs="Segoe UI"/>
      <w:sz w:val="19"/>
      <w:szCs w:val="19"/>
      <w:shd w:val="clear" w:color="auto" w:fill="FFFFFF"/>
    </w:rPr>
  </w:style>
  <w:style w:type="paragraph" w:customStyle="1" w:styleId="143">
    <w:name w:val="Основной текст (14)_3"/>
    <w:basedOn w:val="a1"/>
    <w:link w:val="14"/>
    <w:rsid w:val="00E857D6"/>
    <w:pPr>
      <w:widowControl w:val="0"/>
      <w:shd w:val="clear" w:color="auto" w:fill="FFFFFF"/>
      <w:spacing w:after="0" w:line="264" w:lineRule="exact"/>
      <w:ind w:hanging="600"/>
    </w:pPr>
    <w:rPr>
      <w:rFonts w:ascii="Segoe UI" w:eastAsia="Segoe UI" w:hAnsi="Segoe UI" w:cs="Segoe UI"/>
      <w:sz w:val="19"/>
      <w:szCs w:val="19"/>
    </w:rPr>
  </w:style>
  <w:style w:type="character" w:customStyle="1" w:styleId="13">
    <w:name w:val="Неразрешенное упоминание1"/>
    <w:basedOn w:val="a2"/>
    <w:uiPriority w:val="99"/>
    <w:semiHidden/>
    <w:unhideWhenUsed/>
    <w:rsid w:val="001E1DF9"/>
    <w:rPr>
      <w:color w:val="605E5C"/>
      <w:shd w:val="clear" w:color="auto" w:fill="E1DFDD"/>
    </w:rPr>
  </w:style>
  <w:style w:type="character" w:customStyle="1" w:styleId="26">
    <w:name w:val="Неразрешенное упоминание2"/>
    <w:basedOn w:val="a2"/>
    <w:uiPriority w:val="99"/>
    <w:semiHidden/>
    <w:unhideWhenUsed/>
    <w:rsid w:val="00F35F4F"/>
    <w:rPr>
      <w:color w:val="605E5C"/>
      <w:shd w:val="clear" w:color="auto" w:fill="E1DFDD"/>
    </w:rPr>
  </w:style>
  <w:style w:type="character" w:customStyle="1" w:styleId="aff2">
    <w:name w:val="Абзац списка Знак"/>
    <w:aliases w:val="Содержание. 2 уровень Знак,List Paragraph Знак"/>
    <w:link w:val="aff1"/>
    <w:uiPriority w:val="34"/>
    <w:qFormat/>
    <w:locked/>
    <w:rsid w:val="00DC63FC"/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787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36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27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70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0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65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17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27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546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67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04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20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414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21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8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766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738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96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365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252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471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943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309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97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43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936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43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6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hyperlink" Target="consultantplus://offline/ref=E4DBBE2FB371FA9C0C82D069E2C814D41B7F63D6BB6C9BE72DD32881A60A0958CDC22ACB1D58B09AU6Z7J" TargetMode="Externa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0D0773-9214-4B55-9685-4BB29349BA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3214</Words>
  <Characters>18324</Characters>
  <Application>Microsoft Office Word</Application>
  <DocSecurity>0</DocSecurity>
  <Lines>152</Lines>
  <Paragraphs>4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14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pyright ©«Ворлдскиллс Россия» (Экспедирование грузов)</dc:creator>
  <cp:lastModifiedBy>Пользователь Windows</cp:lastModifiedBy>
  <cp:revision>5</cp:revision>
  <dcterms:created xsi:type="dcterms:W3CDTF">2023-10-10T08:10:00Z</dcterms:created>
  <dcterms:modified xsi:type="dcterms:W3CDTF">2023-11-14T14:55:00Z</dcterms:modified>
</cp:coreProperties>
</file>